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45B7" w:rsidRPr="003945B7" w:rsidRDefault="003945B7" w:rsidP="003945B7">
      <w:pPr>
        <w:jc w:val="center"/>
        <w:rPr>
          <w:rFonts w:ascii="Times New Roman" w:hAnsi="Times New Roman" w:cs="Times New Roman"/>
          <w:sz w:val="28"/>
          <w:szCs w:val="28"/>
          <w:lang w:val="uk-UA"/>
        </w:rPr>
      </w:pPr>
      <w:r w:rsidRPr="003945B7">
        <w:rPr>
          <w:rFonts w:ascii="Times New Roman" w:hAnsi="Times New Roman" w:cs="Times New Roman"/>
          <w:sz w:val="28"/>
          <w:szCs w:val="28"/>
          <w:lang w:val="uk-UA"/>
        </w:rPr>
        <w:t>Практичне завдання № 2.</w:t>
      </w:r>
    </w:p>
    <w:p w:rsidR="003945B7" w:rsidRPr="003945B7" w:rsidRDefault="003945B7" w:rsidP="003945B7">
      <w:pPr>
        <w:jc w:val="center"/>
        <w:rPr>
          <w:rFonts w:ascii="Times New Roman" w:hAnsi="Times New Roman" w:cs="Times New Roman"/>
          <w:sz w:val="28"/>
          <w:szCs w:val="28"/>
          <w:lang w:val="uk-UA"/>
        </w:rPr>
      </w:pPr>
      <w:r w:rsidRPr="003945B7">
        <w:rPr>
          <w:rFonts w:ascii="Times New Roman" w:hAnsi="Times New Roman" w:cs="Times New Roman"/>
          <w:sz w:val="28"/>
          <w:szCs w:val="28"/>
          <w:lang w:val="uk-UA"/>
        </w:rPr>
        <w:t>Визначення функціональних / нефункціональних вимог і планування</w:t>
      </w:r>
    </w:p>
    <w:p w:rsidR="003945B7" w:rsidRDefault="003945B7" w:rsidP="003945B7">
      <w:pPr>
        <w:jc w:val="center"/>
        <w:rPr>
          <w:rFonts w:ascii="Times New Roman" w:hAnsi="Times New Roman" w:cs="Times New Roman"/>
          <w:sz w:val="28"/>
          <w:szCs w:val="28"/>
          <w:lang w:val="uk-UA"/>
        </w:rPr>
      </w:pPr>
      <w:r w:rsidRPr="003945B7">
        <w:rPr>
          <w:rFonts w:ascii="Times New Roman" w:hAnsi="Times New Roman" w:cs="Times New Roman"/>
          <w:sz w:val="28"/>
          <w:szCs w:val="28"/>
          <w:lang w:val="uk-UA"/>
        </w:rPr>
        <w:t>розробки програмного продукту</w:t>
      </w:r>
    </w:p>
    <w:p w:rsidR="009B1A58" w:rsidRPr="00325F5A" w:rsidRDefault="00325F5A">
      <w:pPr>
        <w:rPr>
          <w:rFonts w:ascii="Times New Roman" w:hAnsi="Times New Roman" w:cs="Times New Roman"/>
          <w:sz w:val="28"/>
          <w:szCs w:val="28"/>
          <w:lang w:val="uk-UA"/>
        </w:rPr>
      </w:pPr>
      <w:r w:rsidRPr="00325F5A">
        <w:rPr>
          <w:rFonts w:ascii="Times New Roman" w:hAnsi="Times New Roman" w:cs="Times New Roman"/>
          <w:sz w:val="28"/>
          <w:szCs w:val="28"/>
          <w:lang w:val="uk-UA"/>
        </w:rPr>
        <w:t>2.1 Функціональні вимоги</w:t>
      </w:r>
    </w:p>
    <w:p w:rsidR="00325F5A" w:rsidRDefault="00325F5A">
      <w:pPr>
        <w:rPr>
          <w:rFonts w:ascii="Times New Roman" w:hAnsi="Times New Roman" w:cs="Times New Roman"/>
          <w:sz w:val="28"/>
          <w:szCs w:val="28"/>
        </w:rPr>
      </w:pPr>
      <w:r>
        <w:rPr>
          <w:rFonts w:ascii="Times New Roman" w:hAnsi="Times New Roman" w:cs="Times New Roman"/>
          <w:sz w:val="28"/>
          <w:szCs w:val="28"/>
        </w:rPr>
        <w:t>2.1) Ф</w:t>
      </w:r>
      <w:r w:rsidRPr="00325F5A">
        <w:rPr>
          <w:rFonts w:ascii="Times New Roman" w:hAnsi="Times New Roman" w:cs="Times New Roman"/>
          <w:sz w:val="28"/>
          <w:szCs w:val="28"/>
        </w:rPr>
        <w:t>ормування тезаурусів</w:t>
      </w:r>
    </w:p>
    <w:p w:rsidR="005E265D" w:rsidRDefault="005E265D" w:rsidP="005E265D">
      <w:pPr>
        <w:spacing w:after="0" w:line="360" w:lineRule="auto"/>
        <w:ind w:firstLine="708"/>
        <w:jc w:val="both"/>
        <w:rPr>
          <w:rFonts w:ascii="Times New Roman" w:hAnsi="Times New Roman"/>
          <w:sz w:val="28"/>
          <w:szCs w:val="28"/>
          <w:lang w:val="uk-UA"/>
        </w:rPr>
      </w:pPr>
      <w:r>
        <w:rPr>
          <w:rFonts w:ascii="Times New Roman" w:hAnsi="Times New Roman" w:cs="Times New Roman"/>
          <w:sz w:val="28"/>
          <w:szCs w:val="28"/>
          <w:lang w:val="uk-UA"/>
        </w:rPr>
        <w:t>1)</w:t>
      </w:r>
      <w:r w:rsidRPr="005E265D">
        <w:rPr>
          <w:rFonts w:ascii="Times New Roman" w:hAnsi="Times New Roman" w:cs="Times New Roman"/>
          <w:sz w:val="28"/>
          <w:szCs w:val="28"/>
          <w:lang w:val="uk-UA"/>
        </w:rPr>
        <w:t xml:space="preserve"> </w:t>
      </w:r>
      <w:r w:rsidRPr="00F67530">
        <w:rPr>
          <w:rFonts w:ascii="Times New Roman" w:hAnsi="Times New Roman" w:cs="Times New Roman"/>
          <w:sz w:val="28"/>
          <w:szCs w:val="28"/>
          <w:lang w:val="uk-UA"/>
        </w:rPr>
        <w:t>База знань (knowledge base) - сукупність знань, що відносяться до деякої предметної області і формально представлених таким чином, щоб на їх основі можна було здійснювати міркування.</w:t>
      </w:r>
      <w:r w:rsidRPr="00F67530">
        <w:rPr>
          <w:rFonts w:ascii="Times New Roman" w:hAnsi="Times New Roman"/>
          <w:sz w:val="28"/>
          <w:szCs w:val="28"/>
          <w:lang w:val="uk-UA"/>
        </w:rPr>
        <w:t xml:space="preserve"> Інформація, що міститься у базі знань, може являти собою не л</w:t>
      </w:r>
      <w:r>
        <w:rPr>
          <w:rFonts w:ascii="Times New Roman" w:hAnsi="Times New Roman"/>
          <w:sz w:val="28"/>
          <w:szCs w:val="28"/>
          <w:lang w:val="uk-UA"/>
        </w:rPr>
        <w:t>ише факти, а й правила</w:t>
      </w:r>
      <w:r w:rsidRPr="00F67530">
        <w:rPr>
          <w:rFonts w:ascii="Times New Roman" w:hAnsi="Times New Roman"/>
          <w:sz w:val="28"/>
          <w:szCs w:val="28"/>
          <w:lang w:val="uk-UA"/>
        </w:rPr>
        <w:t>, за допомогою яких може здійснюватися осмислена</w:t>
      </w:r>
      <w:r>
        <w:rPr>
          <w:rFonts w:ascii="Times New Roman" w:hAnsi="Times New Roman"/>
          <w:sz w:val="28"/>
          <w:szCs w:val="28"/>
          <w:lang w:val="uk-UA"/>
        </w:rPr>
        <w:t xml:space="preserve"> та</w:t>
      </w:r>
      <w:r w:rsidRPr="00F67530">
        <w:rPr>
          <w:rFonts w:ascii="Times New Roman" w:hAnsi="Times New Roman"/>
          <w:sz w:val="28"/>
          <w:szCs w:val="28"/>
          <w:lang w:val="uk-UA"/>
        </w:rPr>
        <w:t xml:space="preserve"> обробка нових фактів</w:t>
      </w:r>
      <w:r>
        <w:rPr>
          <w:rFonts w:ascii="Times New Roman" w:hAnsi="Times New Roman"/>
          <w:sz w:val="28"/>
          <w:szCs w:val="28"/>
          <w:lang w:val="uk-UA"/>
        </w:rPr>
        <w:t>.</w:t>
      </w:r>
    </w:p>
    <w:p w:rsidR="005E265D" w:rsidRDefault="005E265D" w:rsidP="005E265D">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2) </w:t>
      </w:r>
      <w:r w:rsidRPr="005E265D">
        <w:rPr>
          <w:rFonts w:ascii="Times New Roman" w:hAnsi="Times New Roman"/>
          <w:sz w:val="28"/>
          <w:szCs w:val="28"/>
          <w:lang w:val="uk-UA"/>
        </w:rPr>
        <w:t>Експертна система - це комплекс комп'ютерного програмного забезпечення, що допомагає людині приймати обґрунтовані рішення. Експертні системи використовують інформацію, отриману заздалегідь від експертів - людей, які в будь-якій області є кращими фахівцями.</w:t>
      </w:r>
    </w:p>
    <w:p w:rsidR="005E265D" w:rsidRDefault="007854DF" w:rsidP="005E265D">
      <w:pPr>
        <w:spacing w:after="0" w:line="360" w:lineRule="auto"/>
        <w:jc w:val="both"/>
        <w:rPr>
          <w:rFonts w:ascii="Times New Roman" w:hAnsi="Times New Roman"/>
          <w:sz w:val="28"/>
          <w:szCs w:val="28"/>
          <w:lang w:val="uk-UA"/>
        </w:rPr>
      </w:pPr>
      <w:r>
        <w:rPr>
          <w:rFonts w:ascii="Times New Roman" w:hAnsi="Times New Roman"/>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2.1pt;margin-top:19.8pt;width:322.6pt;height:333.9pt;z-index:251659264;mso-position-horizontal-relative:text;mso-position-vertical-relative:text" wrapcoords="5802 41 5802 2005 3431 2659 3431 3314 212 3314 -42 3355 -42 5441 2668 5932 3431 5932 2965 6341 1144 7077 1144 9123 1398 9205 2880 9205 2880 10514 974 11168 974 13418 2075 13786 2880 13786 2880 14441 1059 14605 805 14686 805 16936 1228 17059 2880 17059 2880 18368 805 18900 805 21191 10885 21518 16264 21518 21600 21518 21600 17591 14358 17059 14358 15095 21600 15095 21600 11127 14358 10514 16433 10514 21600 10064 21600 6505 13341 5932 14146 5932 16772 5441 16856 3355 16560 3314 13341 3314 13426 2700 13087 2659 8725 2659 10969 2086 10927 41 5802 41">
            <v:imagedata r:id="rId5" o:title=""/>
            <w10:wrap type="tight"/>
          </v:shape>
          <o:OLEObject Type="Embed" ProgID="Visio.Drawing.15" ShapeID="_x0000_s1026" DrawAspect="Content" ObjectID="_1522791203" r:id="rId6"/>
        </w:object>
      </w:r>
      <w:r w:rsidR="005E265D">
        <w:rPr>
          <w:rFonts w:ascii="Times New Roman" w:hAnsi="Times New Roman"/>
          <w:sz w:val="28"/>
          <w:szCs w:val="28"/>
          <w:lang w:val="uk-UA"/>
        </w:rPr>
        <w:t>2.2) Ф</w:t>
      </w:r>
      <w:r w:rsidR="005E265D" w:rsidRPr="005E265D">
        <w:rPr>
          <w:rFonts w:ascii="Times New Roman" w:hAnsi="Times New Roman"/>
          <w:sz w:val="28"/>
          <w:szCs w:val="28"/>
          <w:lang w:val="uk-UA"/>
        </w:rPr>
        <w:t>ормування багаторівневої класифікації функціональних вимог</w:t>
      </w:r>
    </w:p>
    <w:p w:rsidR="005E265D" w:rsidRPr="005E265D" w:rsidRDefault="005E265D" w:rsidP="005E265D">
      <w:pPr>
        <w:spacing w:after="0" w:line="360" w:lineRule="auto"/>
        <w:jc w:val="both"/>
        <w:rPr>
          <w:rFonts w:ascii="Times New Roman" w:hAnsi="Times New Roman"/>
          <w:sz w:val="28"/>
          <w:szCs w:val="28"/>
          <w:lang w:val="uk-UA"/>
        </w:rPr>
      </w:pPr>
    </w:p>
    <w:p w:rsidR="00227661" w:rsidRDefault="00227661" w:rsidP="005E265D">
      <w:pPr>
        <w:spacing w:after="0" w:line="360" w:lineRule="auto"/>
        <w:ind w:firstLine="708"/>
        <w:jc w:val="both"/>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Pr="00227661" w:rsidRDefault="00227661" w:rsidP="00227661">
      <w:pPr>
        <w:rPr>
          <w:rFonts w:ascii="Times New Roman" w:hAnsi="Times New Roman"/>
          <w:sz w:val="28"/>
          <w:szCs w:val="28"/>
          <w:lang w:val="uk-UA"/>
        </w:rPr>
      </w:pPr>
    </w:p>
    <w:p w:rsidR="00227661" w:rsidRDefault="00227661" w:rsidP="00227661">
      <w:pPr>
        <w:tabs>
          <w:tab w:val="left" w:pos="2025"/>
        </w:tabs>
        <w:rPr>
          <w:rFonts w:ascii="Times New Roman" w:hAnsi="Times New Roman"/>
          <w:sz w:val="28"/>
          <w:szCs w:val="28"/>
          <w:lang w:val="uk-UA"/>
        </w:rPr>
      </w:pPr>
      <w:r>
        <w:rPr>
          <w:rFonts w:ascii="Times New Roman" w:hAnsi="Times New Roman"/>
          <w:sz w:val="28"/>
          <w:szCs w:val="28"/>
          <w:lang w:val="uk-UA"/>
        </w:rPr>
        <w:tab/>
        <w:t>Рисунок 2.1 – Багаторівнева класифікація вимог</w:t>
      </w:r>
    </w:p>
    <w:p w:rsidR="006C148B" w:rsidRDefault="00227661" w:rsidP="006C148B">
      <w:pPr>
        <w:spacing w:after="0" w:line="360" w:lineRule="auto"/>
        <w:jc w:val="both"/>
        <w:rPr>
          <w:rFonts w:ascii="Times New Roman" w:hAnsi="Times New Roman"/>
          <w:sz w:val="28"/>
          <w:szCs w:val="28"/>
          <w:lang w:val="uk-UA"/>
        </w:rPr>
      </w:pPr>
      <w:r>
        <w:rPr>
          <w:rFonts w:ascii="Times New Roman" w:hAnsi="Times New Roman"/>
          <w:sz w:val="28"/>
          <w:szCs w:val="28"/>
          <w:lang w:val="uk-UA"/>
        </w:rPr>
        <w:br w:type="page"/>
      </w:r>
      <w:r w:rsidR="003945B7">
        <w:rPr>
          <w:rFonts w:ascii="Times New Roman" w:hAnsi="Times New Roman"/>
          <w:sz w:val="28"/>
          <w:szCs w:val="28"/>
          <w:lang w:val="uk-UA"/>
        </w:rPr>
        <w:lastRenderedPageBreak/>
        <w:t>2.3)</w:t>
      </w:r>
      <w:r w:rsidR="003945B7" w:rsidRPr="003945B7">
        <w:t xml:space="preserve"> </w:t>
      </w:r>
      <w:r w:rsidR="006C148B">
        <w:rPr>
          <w:lang w:val="uk-UA"/>
        </w:rPr>
        <w:t xml:space="preserve"> </w:t>
      </w:r>
      <w:r w:rsidR="003945B7">
        <w:rPr>
          <w:rFonts w:ascii="Times New Roman" w:hAnsi="Times New Roman"/>
          <w:sz w:val="28"/>
          <w:szCs w:val="28"/>
          <w:lang w:val="uk-UA"/>
        </w:rPr>
        <w:t>В</w:t>
      </w:r>
      <w:r w:rsidR="003945B7" w:rsidRPr="003945B7">
        <w:rPr>
          <w:rFonts w:ascii="Times New Roman" w:hAnsi="Times New Roman"/>
          <w:sz w:val="28"/>
          <w:szCs w:val="28"/>
          <w:lang w:val="uk-UA"/>
        </w:rPr>
        <w:t>илучення функціональних вимог-дублів для обліку такої</w:t>
      </w:r>
      <w:r w:rsidR="006C148B">
        <w:rPr>
          <w:rFonts w:ascii="Times New Roman" w:hAnsi="Times New Roman"/>
          <w:sz w:val="28"/>
          <w:szCs w:val="28"/>
          <w:lang w:val="uk-UA"/>
        </w:rPr>
        <w:t xml:space="preserve"> </w:t>
      </w:r>
      <w:r w:rsidR="003945B7" w:rsidRPr="003945B7">
        <w:rPr>
          <w:rFonts w:ascii="Times New Roman" w:hAnsi="Times New Roman"/>
          <w:sz w:val="28"/>
          <w:szCs w:val="28"/>
          <w:lang w:val="uk-UA"/>
        </w:rPr>
        <w:t>рекомендації IEEE-стандарту як модифікованості</w:t>
      </w:r>
    </w:p>
    <w:p w:rsidR="00227661" w:rsidRDefault="006C148B" w:rsidP="006C148B">
      <w:pPr>
        <w:spacing w:line="360" w:lineRule="auto"/>
        <w:ind w:firstLine="708"/>
        <w:jc w:val="both"/>
        <w:rPr>
          <w:rFonts w:ascii="Times New Roman" w:hAnsi="Times New Roman"/>
          <w:sz w:val="28"/>
          <w:szCs w:val="28"/>
          <w:lang w:val="uk-UA"/>
        </w:rPr>
      </w:pPr>
      <w:r>
        <w:rPr>
          <w:rFonts w:ascii="Times New Roman" w:hAnsi="Times New Roman"/>
          <w:sz w:val="28"/>
          <w:szCs w:val="28"/>
          <w:lang w:val="uk-UA"/>
        </w:rPr>
        <w:t>Виходячи із аналізу функціональних вимог системи, було виявлено що вимоги дублі</w:t>
      </w:r>
      <w:r w:rsidRPr="006C148B">
        <w:rPr>
          <w:rFonts w:ascii="Times New Roman" w:hAnsi="Times New Roman"/>
          <w:sz w:val="28"/>
          <w:szCs w:val="28"/>
          <w:lang w:val="uk-UA"/>
        </w:rPr>
        <w:t xml:space="preserve"> </w:t>
      </w:r>
      <w:r>
        <w:rPr>
          <w:rFonts w:ascii="Times New Roman" w:hAnsi="Times New Roman"/>
          <w:sz w:val="28"/>
          <w:szCs w:val="28"/>
          <w:lang w:val="uk-UA"/>
        </w:rPr>
        <w:t>відсутні.</w:t>
      </w:r>
    </w:p>
    <w:p w:rsidR="006C148B" w:rsidRDefault="006C148B" w:rsidP="006C148B">
      <w:pPr>
        <w:spacing w:after="0" w:line="360" w:lineRule="auto"/>
        <w:jc w:val="both"/>
        <w:rPr>
          <w:rFonts w:ascii="Times New Roman" w:hAnsi="Times New Roman"/>
          <w:sz w:val="28"/>
          <w:szCs w:val="28"/>
          <w:lang w:val="uk-UA"/>
        </w:rPr>
      </w:pPr>
      <w:r w:rsidRPr="006C148B">
        <w:rPr>
          <w:rFonts w:ascii="Times New Roman" w:hAnsi="Times New Roman"/>
          <w:sz w:val="28"/>
          <w:szCs w:val="28"/>
          <w:lang w:val="uk-UA"/>
        </w:rPr>
        <w:t xml:space="preserve">2.4) </w:t>
      </w:r>
      <w:r>
        <w:rPr>
          <w:rFonts w:ascii="Times New Roman" w:hAnsi="Times New Roman"/>
          <w:sz w:val="28"/>
          <w:szCs w:val="28"/>
          <w:lang w:val="uk-UA"/>
        </w:rPr>
        <w:t xml:space="preserve"> В</w:t>
      </w:r>
      <w:r w:rsidRPr="006C148B">
        <w:rPr>
          <w:rFonts w:ascii="Times New Roman" w:hAnsi="Times New Roman"/>
          <w:sz w:val="28"/>
          <w:szCs w:val="28"/>
          <w:lang w:val="uk-UA"/>
        </w:rPr>
        <w:t>илучення суперечливих один одному вимог, щоб вимоги не</w:t>
      </w:r>
      <w:r>
        <w:rPr>
          <w:rFonts w:ascii="Times New Roman" w:hAnsi="Times New Roman"/>
          <w:sz w:val="28"/>
          <w:szCs w:val="28"/>
          <w:lang w:val="uk-UA"/>
        </w:rPr>
        <w:t xml:space="preserve"> </w:t>
      </w:r>
      <w:r w:rsidRPr="006C148B">
        <w:rPr>
          <w:rFonts w:ascii="Times New Roman" w:hAnsi="Times New Roman"/>
          <w:sz w:val="28"/>
          <w:szCs w:val="28"/>
          <w:lang w:val="uk-UA"/>
        </w:rPr>
        <w:t>суперечили вимогам свого рівня ієрархії і вимогам «батьківського»</w:t>
      </w:r>
      <w:r>
        <w:rPr>
          <w:rFonts w:ascii="Times New Roman" w:hAnsi="Times New Roman"/>
          <w:sz w:val="28"/>
          <w:szCs w:val="28"/>
          <w:lang w:val="uk-UA"/>
        </w:rPr>
        <w:t xml:space="preserve"> </w:t>
      </w:r>
      <w:r w:rsidRPr="006C148B">
        <w:rPr>
          <w:rFonts w:ascii="Times New Roman" w:hAnsi="Times New Roman"/>
          <w:sz w:val="28"/>
          <w:szCs w:val="28"/>
          <w:lang w:val="uk-UA"/>
        </w:rPr>
        <w:t>рівня (вимоги користувачів не повинні суперечити бізнес-вимогам, а</w:t>
      </w:r>
      <w:r>
        <w:rPr>
          <w:rFonts w:ascii="Times New Roman" w:hAnsi="Times New Roman"/>
          <w:sz w:val="28"/>
          <w:szCs w:val="28"/>
          <w:lang w:val="uk-UA"/>
        </w:rPr>
        <w:t xml:space="preserve"> </w:t>
      </w:r>
      <w:r w:rsidRPr="006C148B">
        <w:rPr>
          <w:rFonts w:ascii="Times New Roman" w:hAnsi="Times New Roman"/>
          <w:sz w:val="28"/>
          <w:szCs w:val="28"/>
          <w:lang w:val="uk-UA"/>
        </w:rPr>
        <w:t>функціональні вимоги - призначеним для користувача вимогам) для обліку таких</w:t>
      </w:r>
      <w:r>
        <w:rPr>
          <w:rFonts w:ascii="Times New Roman" w:hAnsi="Times New Roman"/>
          <w:sz w:val="28"/>
          <w:szCs w:val="28"/>
          <w:lang w:val="uk-UA"/>
        </w:rPr>
        <w:t xml:space="preserve"> </w:t>
      </w:r>
      <w:r w:rsidRPr="006C148B">
        <w:rPr>
          <w:rFonts w:ascii="Times New Roman" w:hAnsi="Times New Roman"/>
          <w:sz w:val="28"/>
          <w:szCs w:val="28"/>
          <w:lang w:val="uk-UA"/>
        </w:rPr>
        <w:t>рекомендацій IEEE-стандарту, як ясність і коректність</w:t>
      </w:r>
      <w:r>
        <w:rPr>
          <w:rFonts w:ascii="Times New Roman" w:hAnsi="Times New Roman"/>
          <w:sz w:val="28"/>
          <w:szCs w:val="28"/>
          <w:lang w:val="uk-UA"/>
        </w:rPr>
        <w:t>.</w:t>
      </w:r>
    </w:p>
    <w:p w:rsidR="00167F6C" w:rsidRDefault="006C148B" w:rsidP="006C148B">
      <w:pPr>
        <w:spacing w:line="360" w:lineRule="auto"/>
        <w:jc w:val="both"/>
        <w:rPr>
          <w:rFonts w:ascii="Times New Roman" w:hAnsi="Times New Roman"/>
          <w:sz w:val="28"/>
          <w:szCs w:val="28"/>
          <w:lang w:val="uk-UA"/>
        </w:rPr>
      </w:pPr>
      <w:r>
        <w:rPr>
          <w:rFonts w:ascii="Times New Roman" w:hAnsi="Times New Roman"/>
          <w:sz w:val="28"/>
          <w:szCs w:val="28"/>
          <w:lang w:val="uk-UA"/>
        </w:rPr>
        <w:tab/>
        <w:t xml:space="preserve">В процесі розробки програмного продукту вже заздалегідь були виділені всі необхідні вимоги, тому немає сенсу </w:t>
      </w:r>
      <w:r w:rsidR="00167F6C">
        <w:rPr>
          <w:rFonts w:ascii="Times New Roman" w:hAnsi="Times New Roman"/>
          <w:sz w:val="28"/>
          <w:szCs w:val="28"/>
          <w:lang w:val="uk-UA"/>
        </w:rPr>
        <w:t>додавати інші.</w:t>
      </w:r>
    </w:p>
    <w:p w:rsidR="00167F6C" w:rsidRPr="00167F6C" w:rsidRDefault="00167F6C" w:rsidP="00167F6C">
      <w:pPr>
        <w:spacing w:after="0" w:line="360" w:lineRule="auto"/>
        <w:jc w:val="both"/>
        <w:rPr>
          <w:rFonts w:ascii="Times New Roman" w:hAnsi="Times New Roman"/>
          <w:sz w:val="28"/>
          <w:szCs w:val="28"/>
          <w:lang w:val="uk-UA"/>
        </w:rPr>
      </w:pPr>
      <w:r w:rsidRPr="00167F6C">
        <w:rPr>
          <w:rFonts w:ascii="Times New Roman" w:hAnsi="Times New Roman"/>
          <w:sz w:val="28"/>
          <w:szCs w:val="28"/>
          <w:lang w:val="uk-UA"/>
        </w:rPr>
        <w:t xml:space="preserve">2.5) </w:t>
      </w:r>
      <w:r>
        <w:rPr>
          <w:rFonts w:ascii="Times New Roman" w:hAnsi="Times New Roman"/>
          <w:sz w:val="28"/>
          <w:szCs w:val="28"/>
          <w:lang w:val="uk-UA"/>
        </w:rPr>
        <w:t>В</w:t>
      </w:r>
      <w:r w:rsidRPr="00167F6C">
        <w:rPr>
          <w:rFonts w:ascii="Times New Roman" w:hAnsi="Times New Roman"/>
          <w:sz w:val="28"/>
          <w:szCs w:val="28"/>
          <w:lang w:val="uk-UA"/>
        </w:rPr>
        <w:t>изначення функціональних пріоритетів для обліку таких рекомендацій</w:t>
      </w:r>
    </w:p>
    <w:p w:rsidR="00167F6C" w:rsidRDefault="00167F6C" w:rsidP="00167F6C">
      <w:pPr>
        <w:spacing w:after="0" w:line="360" w:lineRule="auto"/>
        <w:jc w:val="both"/>
        <w:rPr>
          <w:rFonts w:ascii="Times New Roman" w:hAnsi="Times New Roman"/>
          <w:sz w:val="28"/>
          <w:szCs w:val="28"/>
          <w:lang w:val="uk-UA"/>
        </w:rPr>
      </w:pPr>
      <w:r w:rsidRPr="00167F6C">
        <w:rPr>
          <w:rFonts w:ascii="Times New Roman" w:hAnsi="Times New Roman"/>
          <w:sz w:val="28"/>
          <w:szCs w:val="28"/>
          <w:lang w:val="uk-UA"/>
        </w:rPr>
        <w:t>IEEE-стандарту, як необхідність, корисність при експлуатації, здійсненність, наприклад по MoSCoW-принципом розстановки пріоритетів (M - повинні це зробити, S - повинні це зробити, якщо це взагалі можливо, C - могли б це зробити, якщо це не вплине негативно на щось інше, W - не буде достатньо часу на це, але в майбутньому хотілося б</w:t>
      </w:r>
      <w:r>
        <w:rPr>
          <w:rFonts w:ascii="Times New Roman" w:hAnsi="Times New Roman"/>
          <w:sz w:val="28"/>
          <w:szCs w:val="28"/>
          <w:lang w:val="uk-UA"/>
        </w:rPr>
        <w:t>.</w:t>
      </w:r>
    </w:p>
    <w:p w:rsidR="00167F6C" w:rsidRDefault="00167F6C" w:rsidP="00167F6C">
      <w:pPr>
        <w:spacing w:after="0" w:line="360" w:lineRule="auto"/>
        <w:jc w:val="both"/>
        <w:rPr>
          <w:rFonts w:ascii="Times New Roman" w:hAnsi="Times New Roman"/>
          <w:sz w:val="28"/>
          <w:szCs w:val="28"/>
          <w:lang w:val="uk-UA"/>
        </w:rPr>
      </w:pPr>
      <w:r>
        <w:rPr>
          <w:rFonts w:ascii="Times New Roman" w:hAnsi="Times New Roman"/>
          <w:sz w:val="28"/>
          <w:szCs w:val="28"/>
          <w:lang w:val="uk-UA"/>
        </w:rPr>
        <w:tab/>
        <w:t xml:space="preserve">Усі стандарти </w:t>
      </w:r>
      <w:r w:rsidRPr="00167F6C">
        <w:rPr>
          <w:rFonts w:ascii="Times New Roman" w:hAnsi="Times New Roman"/>
          <w:sz w:val="28"/>
          <w:szCs w:val="28"/>
          <w:lang w:val="uk-UA"/>
        </w:rPr>
        <w:t>IEEE</w:t>
      </w:r>
      <w:r>
        <w:rPr>
          <w:rFonts w:ascii="Times New Roman" w:hAnsi="Times New Roman"/>
          <w:sz w:val="28"/>
          <w:szCs w:val="28"/>
          <w:lang w:val="uk-UA"/>
        </w:rPr>
        <w:t xml:space="preserve"> відіграють важливу роль у розробці програми, тому за принципом </w:t>
      </w:r>
      <w:r w:rsidRPr="00167F6C">
        <w:rPr>
          <w:rFonts w:ascii="Times New Roman" w:hAnsi="Times New Roman"/>
          <w:sz w:val="28"/>
          <w:szCs w:val="28"/>
          <w:lang w:val="uk-UA"/>
        </w:rPr>
        <w:t>MoSCoW</w:t>
      </w:r>
      <w:r w:rsidR="003F6EA9">
        <w:rPr>
          <w:rFonts w:ascii="Times New Roman" w:hAnsi="Times New Roman"/>
          <w:sz w:val="28"/>
          <w:szCs w:val="28"/>
          <w:lang w:val="uk-UA"/>
        </w:rPr>
        <w:t xml:space="preserve"> можна виставити пріоритет </w:t>
      </w:r>
      <w:r w:rsidR="003F6EA9" w:rsidRPr="00167F6C">
        <w:rPr>
          <w:rFonts w:ascii="Times New Roman" w:hAnsi="Times New Roman"/>
          <w:sz w:val="28"/>
          <w:szCs w:val="28"/>
          <w:lang w:val="uk-UA"/>
        </w:rPr>
        <w:t>S</w:t>
      </w:r>
      <w:r w:rsidR="003F6EA9">
        <w:rPr>
          <w:rFonts w:ascii="Times New Roman" w:hAnsi="Times New Roman"/>
          <w:sz w:val="28"/>
          <w:szCs w:val="28"/>
          <w:lang w:val="uk-UA"/>
        </w:rPr>
        <w:t>, якщо щось можливо реалізутати це потрібно зробити.</w:t>
      </w:r>
    </w:p>
    <w:p w:rsidR="003F6EA9" w:rsidRDefault="003F6EA9" w:rsidP="00167F6C">
      <w:pPr>
        <w:spacing w:after="0" w:line="360" w:lineRule="auto"/>
        <w:jc w:val="both"/>
        <w:rPr>
          <w:rFonts w:ascii="Times New Roman" w:hAnsi="Times New Roman"/>
          <w:sz w:val="28"/>
          <w:szCs w:val="28"/>
          <w:lang w:val="uk-UA"/>
        </w:rPr>
      </w:pPr>
      <w:r>
        <w:rPr>
          <w:rFonts w:ascii="Times New Roman" w:hAnsi="Times New Roman"/>
          <w:sz w:val="28"/>
          <w:szCs w:val="28"/>
          <w:lang w:val="uk-UA"/>
        </w:rPr>
        <w:t>2.6) Ф</w:t>
      </w:r>
      <w:r w:rsidRPr="003F6EA9">
        <w:rPr>
          <w:rFonts w:ascii="Times New Roman" w:hAnsi="Times New Roman"/>
          <w:sz w:val="28"/>
          <w:szCs w:val="28"/>
          <w:lang w:val="uk-UA"/>
        </w:rPr>
        <w:t>ункціональний аналіз існуючих програмних продуктів</w:t>
      </w:r>
    </w:p>
    <w:p w:rsidR="003F6EA9" w:rsidRDefault="003F6EA9" w:rsidP="003F6EA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Для аналізу функціоналу існуючих програмних продуктів було виділено наступні програми:</w:t>
      </w:r>
    </w:p>
    <w:p w:rsidR="003F6EA9" w:rsidRPr="003F6EA9" w:rsidRDefault="00201AAE" w:rsidP="00201AAE">
      <w:pPr>
        <w:spacing w:after="0" w:line="360" w:lineRule="auto"/>
        <w:jc w:val="both"/>
        <w:rPr>
          <w:rFonts w:ascii="Times New Roman" w:hAnsi="Times New Roman"/>
          <w:b/>
          <w:sz w:val="28"/>
          <w:szCs w:val="28"/>
          <w:lang w:val="uk-UA"/>
        </w:rPr>
      </w:pPr>
      <w:r>
        <w:rPr>
          <w:rFonts w:ascii="Times New Roman" w:hAnsi="Times New Roman"/>
          <w:b/>
          <w:sz w:val="28"/>
          <w:szCs w:val="28"/>
          <w:lang w:val="uk-UA"/>
        </w:rPr>
        <w:t>MIXER</w:t>
      </w:r>
    </w:p>
    <w:p w:rsidR="00201AAE" w:rsidRDefault="003F6EA9" w:rsidP="003F6EA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С</w:t>
      </w:r>
      <w:r w:rsidRPr="003F6EA9">
        <w:rPr>
          <w:rFonts w:ascii="Times New Roman" w:hAnsi="Times New Roman"/>
          <w:sz w:val="28"/>
          <w:szCs w:val="28"/>
          <w:lang w:val="uk-UA"/>
        </w:rPr>
        <w:t xml:space="preserve">истема надає допомогу програмістам в написанні мікропрограм для розробленої Texas Instruments НВІС TI990. По заданому опису прошивки система отримує оптимізовані прошивки для TI990. MIXER містить знання з мікропрограмування для TI990, взяті з керівництва і з аналізу прошивки керуючого ПЗУ TI990. Сюди відносяться знання про те, як перетворювати </w:t>
      </w:r>
      <w:r w:rsidRPr="003F6EA9">
        <w:rPr>
          <w:rFonts w:ascii="Times New Roman" w:hAnsi="Times New Roman"/>
          <w:sz w:val="28"/>
          <w:szCs w:val="28"/>
          <w:lang w:val="uk-UA"/>
        </w:rPr>
        <w:lastRenderedPageBreak/>
        <w:t xml:space="preserve">введені опису в набори проміжних операцій, як виділити відповідні регістри під змінні і як перетворити проміжні операції в набори мікрооперацій. </w:t>
      </w:r>
    </w:p>
    <w:p w:rsidR="003F6EA9" w:rsidRDefault="003F6EA9" w:rsidP="003F6EA9">
      <w:pPr>
        <w:spacing w:after="0" w:line="360" w:lineRule="auto"/>
        <w:ind w:firstLine="708"/>
        <w:jc w:val="both"/>
        <w:rPr>
          <w:rFonts w:ascii="Times New Roman" w:hAnsi="Times New Roman"/>
          <w:sz w:val="28"/>
          <w:szCs w:val="28"/>
          <w:lang w:val="uk-UA"/>
        </w:rPr>
      </w:pPr>
      <w:r w:rsidRPr="003F6EA9">
        <w:rPr>
          <w:rFonts w:ascii="Times New Roman" w:hAnsi="Times New Roman"/>
          <w:sz w:val="28"/>
          <w:szCs w:val="28"/>
          <w:lang w:val="uk-UA"/>
        </w:rPr>
        <w:t>MIXER використовує ці знання, щоб визначити, які микрооперации є кращими для реалізації вбудованого. Система являє знання у вигляді правил і даних, володіє уніфікацією, керованої механізмом виведення, і динамічним поверненням. MIXER реалізована на мові Пролог. Вона була розроблена в Токійському університеті і доведена до рівня демонстраційного прототипу.</w:t>
      </w:r>
    </w:p>
    <w:p w:rsidR="00201AAE" w:rsidRPr="00201AAE" w:rsidRDefault="00201AAE" w:rsidP="00201AAE">
      <w:pPr>
        <w:spacing w:after="0" w:line="360" w:lineRule="auto"/>
        <w:jc w:val="both"/>
        <w:rPr>
          <w:rFonts w:ascii="Times New Roman" w:hAnsi="Times New Roman"/>
          <w:b/>
          <w:sz w:val="28"/>
          <w:szCs w:val="28"/>
          <w:lang w:val="uk-UA"/>
        </w:rPr>
      </w:pPr>
      <w:r w:rsidRPr="00201AAE">
        <w:rPr>
          <w:rFonts w:ascii="Times New Roman" w:hAnsi="Times New Roman"/>
          <w:b/>
          <w:sz w:val="28"/>
          <w:szCs w:val="28"/>
          <w:lang w:val="uk-UA"/>
        </w:rPr>
        <w:t>ExpSystem PC</w:t>
      </w:r>
    </w:p>
    <w:p w:rsidR="00201AAE" w:rsidRDefault="00201AAE" w:rsidP="003F6EA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 Ця </w:t>
      </w:r>
      <w:r w:rsidRPr="00201AAE">
        <w:rPr>
          <w:rFonts w:ascii="Times New Roman" w:hAnsi="Times New Roman"/>
          <w:sz w:val="28"/>
          <w:szCs w:val="28"/>
          <w:lang w:val="uk-UA"/>
        </w:rPr>
        <w:t xml:space="preserve">система допоможе людям не настільки добре розбираються в комплектуючих для персонального комп'ютера підібрати собі прийнятну конфігурацію майбутнього комп'ютера. У програму вводяться дані про вимогу до системи і максимальну суму грошей, передбачуваної для покупки. </w:t>
      </w:r>
    </w:p>
    <w:p w:rsidR="00201AAE" w:rsidRDefault="00201AAE" w:rsidP="003F6EA9">
      <w:pPr>
        <w:spacing w:after="0" w:line="360" w:lineRule="auto"/>
        <w:ind w:firstLine="708"/>
        <w:jc w:val="both"/>
        <w:rPr>
          <w:rFonts w:ascii="Times New Roman" w:hAnsi="Times New Roman"/>
          <w:sz w:val="28"/>
          <w:szCs w:val="28"/>
          <w:lang w:val="uk-UA"/>
        </w:rPr>
      </w:pPr>
      <w:r w:rsidRPr="00201AAE">
        <w:rPr>
          <w:rFonts w:ascii="Times New Roman" w:hAnsi="Times New Roman"/>
          <w:sz w:val="28"/>
          <w:szCs w:val="28"/>
          <w:lang w:val="uk-UA"/>
        </w:rPr>
        <w:t>Так само дана експертна система стане в нагоді для менеджерів комп'ютерних салонів що б автоматизувати свою роботу і зробити автоматизоване робоче місце для своїх покупців. Для підбору комплектуючих використовується два алгоритми розрахунку: для "багатого" і "бідного" покупателя.</w:t>
      </w:r>
      <w:r>
        <w:rPr>
          <w:rFonts w:ascii="Times New Roman" w:hAnsi="Times New Roman"/>
          <w:sz w:val="28"/>
          <w:szCs w:val="28"/>
          <w:lang w:val="uk-UA"/>
        </w:rPr>
        <w:t xml:space="preserve"> </w:t>
      </w:r>
      <w:r w:rsidRPr="00201AAE">
        <w:rPr>
          <w:rFonts w:ascii="Times New Roman" w:hAnsi="Times New Roman"/>
          <w:sz w:val="28"/>
          <w:szCs w:val="28"/>
          <w:lang w:val="uk-UA"/>
        </w:rPr>
        <w:t>Данная ЕС була розроблена в грудні 2006 року</w:t>
      </w:r>
      <w:r>
        <w:rPr>
          <w:rFonts w:ascii="Times New Roman" w:hAnsi="Times New Roman"/>
          <w:sz w:val="28"/>
          <w:szCs w:val="28"/>
          <w:lang w:val="uk-UA"/>
        </w:rPr>
        <w:t>.</w:t>
      </w:r>
    </w:p>
    <w:p w:rsidR="00201AAE" w:rsidRPr="00201AAE" w:rsidRDefault="00201AAE" w:rsidP="00201AAE">
      <w:pPr>
        <w:spacing w:after="0" w:line="360" w:lineRule="auto"/>
        <w:jc w:val="both"/>
        <w:rPr>
          <w:rFonts w:ascii="Times New Roman" w:hAnsi="Times New Roman"/>
          <w:b/>
          <w:sz w:val="28"/>
          <w:szCs w:val="28"/>
          <w:lang w:val="uk-UA"/>
        </w:rPr>
      </w:pPr>
      <w:r w:rsidRPr="00201AAE">
        <w:rPr>
          <w:rFonts w:ascii="Times New Roman" w:hAnsi="Times New Roman"/>
          <w:b/>
          <w:sz w:val="28"/>
          <w:szCs w:val="28"/>
          <w:lang w:val="uk-UA"/>
        </w:rPr>
        <w:t xml:space="preserve">ACE </w:t>
      </w:r>
    </w:p>
    <w:p w:rsidR="00201AAE" w:rsidRDefault="00201AAE" w:rsidP="003F6EA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С</w:t>
      </w:r>
      <w:r w:rsidRPr="00201AAE">
        <w:rPr>
          <w:rFonts w:ascii="Times New Roman" w:hAnsi="Times New Roman"/>
          <w:sz w:val="28"/>
          <w:szCs w:val="28"/>
          <w:lang w:val="uk-UA"/>
        </w:rPr>
        <w:t xml:space="preserve">истема ACE визначає несправності в телефонної мережі і дає рекомендації щодо необхідного ремонту і відновлювальним заходам. Система працює без людського втручання, аналізуючи зведення-звіти про стан, одержувані щодня за допомогою програми, яка стежить за ходом ремонтних робіт в кабельній мережі. </w:t>
      </w:r>
    </w:p>
    <w:p w:rsidR="00201AAE" w:rsidRDefault="00201AAE" w:rsidP="003F6EA9">
      <w:pPr>
        <w:spacing w:after="0" w:line="360" w:lineRule="auto"/>
        <w:ind w:firstLine="708"/>
        <w:jc w:val="both"/>
        <w:rPr>
          <w:rFonts w:ascii="Times New Roman" w:hAnsi="Times New Roman"/>
          <w:sz w:val="28"/>
          <w:szCs w:val="28"/>
          <w:lang w:val="uk-UA"/>
        </w:rPr>
      </w:pPr>
      <w:r w:rsidRPr="00201AAE">
        <w:rPr>
          <w:rFonts w:ascii="Times New Roman" w:hAnsi="Times New Roman"/>
          <w:sz w:val="28"/>
          <w:szCs w:val="28"/>
          <w:lang w:val="uk-UA"/>
        </w:rPr>
        <w:t xml:space="preserve">ACE виявляє несправні телефонні кабелі і потім вирішує, чи потребують вони в планово-попереджувальному ремонті і вибирає, який тип ремонтних робіт найімовірніше буде ефективним. Потім ACE запам'ятовує свої рекомендації в спеціальній базі даних, до якої користувач має доступ. Система приймає рішення, застосовуючи знання щодо телефонних станцій, повідомлення системи та стратегії аналізу мереж. Подання знань в системі засновано на правилах; використовується схема управління за допомогою </w:t>
      </w:r>
      <w:r w:rsidRPr="00201AAE">
        <w:rPr>
          <w:rFonts w:ascii="Times New Roman" w:hAnsi="Times New Roman"/>
          <w:sz w:val="28"/>
          <w:szCs w:val="28"/>
          <w:lang w:val="uk-UA"/>
        </w:rPr>
        <w:lastRenderedPageBreak/>
        <w:t>прямої ланцюжка міркувань. Вона розроблена в Bell Laboratories. ACE пройшла дослідну експлуатацію і доведена до рівня комерційної експертної системи.</w:t>
      </w:r>
    </w:p>
    <w:p w:rsidR="00201AAE" w:rsidRDefault="00201AAE" w:rsidP="003F6EA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У таблиці 2.1 представлено порівняльний аналіз готових систем з системою що розробляється.</w:t>
      </w:r>
    </w:p>
    <w:p w:rsidR="00201AAE" w:rsidRDefault="00201AAE" w:rsidP="003F6EA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Таблиця 2.1 – Порівняльний аналіз систем</w:t>
      </w:r>
    </w:p>
    <w:tbl>
      <w:tblPr>
        <w:tblStyle w:val="a3"/>
        <w:tblW w:w="0" w:type="auto"/>
        <w:tblLook w:val="04A0" w:firstRow="1" w:lastRow="0" w:firstColumn="1" w:lastColumn="0" w:noHBand="0" w:noVBand="1"/>
      </w:tblPr>
      <w:tblGrid>
        <w:gridCol w:w="2217"/>
        <w:gridCol w:w="1782"/>
        <w:gridCol w:w="1782"/>
        <w:gridCol w:w="2011"/>
        <w:gridCol w:w="1553"/>
      </w:tblGrid>
      <w:tr w:rsidR="00201AAE" w:rsidTr="00201AAE">
        <w:trPr>
          <w:trHeight w:val="225"/>
        </w:trPr>
        <w:tc>
          <w:tcPr>
            <w:tcW w:w="2217" w:type="dxa"/>
            <w:vMerge w:val="restart"/>
          </w:tcPr>
          <w:p w:rsidR="00201AAE" w:rsidRDefault="00201AAE" w:rsidP="00201AAE">
            <w:pPr>
              <w:spacing w:line="360" w:lineRule="auto"/>
              <w:jc w:val="center"/>
              <w:rPr>
                <w:rFonts w:ascii="Times New Roman" w:hAnsi="Times New Roman"/>
                <w:sz w:val="28"/>
                <w:szCs w:val="28"/>
                <w:lang w:val="uk-UA"/>
              </w:rPr>
            </w:pPr>
            <w:r>
              <w:rPr>
                <w:rFonts w:ascii="Times New Roman" w:hAnsi="Times New Roman"/>
                <w:sz w:val="28"/>
                <w:szCs w:val="28"/>
                <w:lang w:val="uk-UA"/>
              </w:rPr>
              <w:t>Функції</w:t>
            </w:r>
          </w:p>
        </w:tc>
        <w:tc>
          <w:tcPr>
            <w:tcW w:w="7128" w:type="dxa"/>
            <w:gridSpan w:val="4"/>
          </w:tcPr>
          <w:p w:rsidR="00201AAE" w:rsidRDefault="00201AAE" w:rsidP="00201AAE">
            <w:pPr>
              <w:spacing w:line="360" w:lineRule="auto"/>
              <w:jc w:val="center"/>
              <w:rPr>
                <w:rFonts w:ascii="Times New Roman" w:hAnsi="Times New Roman"/>
                <w:sz w:val="28"/>
                <w:szCs w:val="28"/>
                <w:lang w:val="uk-UA"/>
              </w:rPr>
            </w:pPr>
            <w:r>
              <w:rPr>
                <w:rFonts w:ascii="Times New Roman" w:hAnsi="Times New Roman"/>
                <w:sz w:val="28"/>
                <w:szCs w:val="28"/>
                <w:lang w:val="uk-UA"/>
              </w:rPr>
              <w:t>Програмні продукти</w:t>
            </w:r>
          </w:p>
        </w:tc>
      </w:tr>
      <w:tr w:rsidR="00201AAE" w:rsidTr="00292B6C">
        <w:trPr>
          <w:trHeight w:val="255"/>
        </w:trPr>
        <w:tc>
          <w:tcPr>
            <w:tcW w:w="2217" w:type="dxa"/>
            <w:vMerge/>
          </w:tcPr>
          <w:p w:rsidR="00201AAE" w:rsidRDefault="00201AAE" w:rsidP="00201AAE">
            <w:pPr>
              <w:spacing w:line="360" w:lineRule="auto"/>
              <w:jc w:val="center"/>
              <w:rPr>
                <w:rFonts w:ascii="Times New Roman" w:hAnsi="Times New Roman"/>
                <w:sz w:val="28"/>
                <w:szCs w:val="28"/>
                <w:lang w:val="uk-UA"/>
              </w:rPr>
            </w:pPr>
          </w:p>
        </w:tc>
        <w:tc>
          <w:tcPr>
            <w:tcW w:w="1782" w:type="dxa"/>
          </w:tcPr>
          <w:p w:rsidR="00201AAE" w:rsidRPr="00201AAE" w:rsidRDefault="00201AAE" w:rsidP="00201AAE">
            <w:pPr>
              <w:spacing w:line="360" w:lineRule="auto"/>
              <w:jc w:val="center"/>
              <w:rPr>
                <w:rFonts w:ascii="Times New Roman" w:hAnsi="Times New Roman"/>
                <w:sz w:val="28"/>
                <w:szCs w:val="28"/>
                <w:lang w:val="en-US"/>
              </w:rPr>
            </w:pPr>
            <w:r>
              <w:rPr>
                <w:rFonts w:ascii="Times New Roman" w:hAnsi="Times New Roman"/>
                <w:sz w:val="28"/>
                <w:szCs w:val="28"/>
                <w:lang w:val="en-US"/>
              </w:rPr>
              <w:t>ZEVS</w:t>
            </w:r>
          </w:p>
        </w:tc>
        <w:tc>
          <w:tcPr>
            <w:tcW w:w="1782" w:type="dxa"/>
          </w:tcPr>
          <w:p w:rsidR="00201AAE" w:rsidRPr="00201AAE" w:rsidRDefault="00201AAE" w:rsidP="00201AAE">
            <w:pPr>
              <w:spacing w:line="360" w:lineRule="auto"/>
              <w:jc w:val="center"/>
              <w:rPr>
                <w:rFonts w:ascii="Times New Roman" w:hAnsi="Times New Roman"/>
                <w:sz w:val="28"/>
                <w:szCs w:val="28"/>
                <w:lang w:val="en-US"/>
              </w:rPr>
            </w:pPr>
            <w:r>
              <w:rPr>
                <w:rFonts w:ascii="Times New Roman" w:hAnsi="Times New Roman"/>
                <w:sz w:val="28"/>
                <w:szCs w:val="28"/>
                <w:lang w:val="en-US"/>
              </w:rPr>
              <w:t>MIXER</w:t>
            </w:r>
          </w:p>
        </w:tc>
        <w:tc>
          <w:tcPr>
            <w:tcW w:w="2011" w:type="dxa"/>
          </w:tcPr>
          <w:p w:rsidR="00201AAE" w:rsidRPr="00201AAE" w:rsidRDefault="00201AAE" w:rsidP="003F6EA9">
            <w:pPr>
              <w:spacing w:line="360" w:lineRule="auto"/>
              <w:jc w:val="both"/>
              <w:rPr>
                <w:rFonts w:ascii="Times New Roman" w:hAnsi="Times New Roman"/>
                <w:sz w:val="28"/>
                <w:szCs w:val="28"/>
                <w:lang w:val="uk-UA"/>
              </w:rPr>
            </w:pPr>
            <w:r w:rsidRPr="00201AAE">
              <w:rPr>
                <w:rFonts w:ascii="Times New Roman" w:hAnsi="Times New Roman"/>
                <w:sz w:val="28"/>
                <w:szCs w:val="28"/>
                <w:lang w:val="uk-UA"/>
              </w:rPr>
              <w:t>ExpSystem PC</w:t>
            </w:r>
          </w:p>
        </w:tc>
        <w:tc>
          <w:tcPr>
            <w:tcW w:w="1553" w:type="dxa"/>
          </w:tcPr>
          <w:p w:rsidR="00201AAE" w:rsidRPr="00292B6C" w:rsidRDefault="00292B6C" w:rsidP="00292B6C">
            <w:pPr>
              <w:spacing w:line="360" w:lineRule="auto"/>
              <w:jc w:val="center"/>
              <w:rPr>
                <w:rFonts w:ascii="Times New Roman" w:hAnsi="Times New Roman"/>
                <w:sz w:val="28"/>
                <w:szCs w:val="28"/>
                <w:lang w:val="en-US"/>
              </w:rPr>
            </w:pPr>
            <w:r>
              <w:rPr>
                <w:rFonts w:ascii="Times New Roman" w:hAnsi="Times New Roman"/>
                <w:sz w:val="28"/>
                <w:szCs w:val="28"/>
                <w:lang w:val="en-US"/>
              </w:rPr>
              <w:t>ACE</w:t>
            </w:r>
          </w:p>
        </w:tc>
      </w:tr>
      <w:tr w:rsidR="00201AAE" w:rsidTr="00292B6C">
        <w:tc>
          <w:tcPr>
            <w:tcW w:w="2217" w:type="dxa"/>
          </w:tcPr>
          <w:p w:rsidR="00201AAE" w:rsidRPr="00292B6C" w:rsidRDefault="00292B6C" w:rsidP="00201AAE">
            <w:pPr>
              <w:spacing w:line="360" w:lineRule="auto"/>
              <w:jc w:val="center"/>
              <w:rPr>
                <w:rFonts w:ascii="Times New Roman" w:hAnsi="Times New Roman"/>
                <w:sz w:val="28"/>
                <w:szCs w:val="28"/>
                <w:lang w:val="uk-UA"/>
              </w:rPr>
            </w:pPr>
            <w:r>
              <w:rPr>
                <w:rFonts w:ascii="Times New Roman" w:hAnsi="Times New Roman"/>
                <w:sz w:val="28"/>
                <w:szCs w:val="28"/>
                <w:lang w:val="uk-UA"/>
              </w:rPr>
              <w:t>Пошук інформації</w:t>
            </w:r>
          </w:p>
        </w:tc>
        <w:tc>
          <w:tcPr>
            <w:tcW w:w="1782"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782"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2011"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553"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r>
      <w:tr w:rsidR="00201AAE" w:rsidTr="00292B6C">
        <w:tc>
          <w:tcPr>
            <w:tcW w:w="2217"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Редагування</w:t>
            </w:r>
          </w:p>
        </w:tc>
        <w:tc>
          <w:tcPr>
            <w:tcW w:w="1782"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782"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2011"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553"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r>
      <w:tr w:rsidR="00201AAE" w:rsidTr="00292B6C">
        <w:tc>
          <w:tcPr>
            <w:tcW w:w="2217"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Консультація користувача</w:t>
            </w:r>
          </w:p>
        </w:tc>
        <w:tc>
          <w:tcPr>
            <w:tcW w:w="1782"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782"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2011"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553" w:type="dxa"/>
          </w:tcPr>
          <w:p w:rsidR="00201AAE"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r>
      <w:tr w:rsidR="00292B6C" w:rsidTr="00292B6C">
        <w:tc>
          <w:tcPr>
            <w:tcW w:w="2217" w:type="dxa"/>
          </w:tcPr>
          <w:p w:rsidR="00292B6C"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Статистика</w:t>
            </w:r>
          </w:p>
        </w:tc>
        <w:tc>
          <w:tcPr>
            <w:tcW w:w="1782" w:type="dxa"/>
          </w:tcPr>
          <w:p w:rsidR="00292B6C"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782" w:type="dxa"/>
          </w:tcPr>
          <w:p w:rsidR="00292B6C"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2011" w:type="dxa"/>
          </w:tcPr>
          <w:p w:rsidR="00292B6C" w:rsidRDefault="00292B6C"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c>
          <w:tcPr>
            <w:tcW w:w="1553" w:type="dxa"/>
          </w:tcPr>
          <w:p w:rsidR="00292B6C" w:rsidRDefault="00FD6045" w:rsidP="00292B6C">
            <w:pPr>
              <w:spacing w:line="360" w:lineRule="auto"/>
              <w:jc w:val="center"/>
              <w:rPr>
                <w:rFonts w:ascii="Times New Roman" w:hAnsi="Times New Roman"/>
                <w:sz w:val="28"/>
                <w:szCs w:val="28"/>
                <w:lang w:val="uk-UA"/>
              </w:rPr>
            </w:pPr>
            <w:r>
              <w:rPr>
                <w:rFonts w:ascii="Times New Roman" w:hAnsi="Times New Roman"/>
                <w:sz w:val="28"/>
                <w:szCs w:val="28"/>
                <w:lang w:val="uk-UA"/>
              </w:rPr>
              <w:t>+</w:t>
            </w:r>
          </w:p>
        </w:tc>
      </w:tr>
    </w:tbl>
    <w:p w:rsidR="00201AAE" w:rsidRDefault="00201AAE" w:rsidP="003F6EA9">
      <w:pPr>
        <w:spacing w:after="0" w:line="360" w:lineRule="auto"/>
        <w:ind w:firstLine="708"/>
        <w:jc w:val="both"/>
        <w:rPr>
          <w:rFonts w:ascii="Times New Roman" w:hAnsi="Times New Roman"/>
          <w:sz w:val="28"/>
          <w:szCs w:val="28"/>
          <w:lang w:val="uk-UA"/>
        </w:rPr>
      </w:pPr>
    </w:p>
    <w:p w:rsidR="00292B6C" w:rsidRDefault="00292B6C" w:rsidP="003F6EA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В процесі пошуку програмних продуктів було виявлено, що немає систем-аналогів які б повністю відтворювали функціонал розроблюваної системи. Та чи інша програма яка була знайдена  </w:t>
      </w:r>
      <w:r w:rsidR="00FD6045">
        <w:rPr>
          <w:rFonts w:ascii="Times New Roman" w:hAnsi="Times New Roman"/>
          <w:sz w:val="28"/>
          <w:szCs w:val="28"/>
          <w:lang w:val="uk-UA"/>
        </w:rPr>
        <w:t>частково відтворює функціонал але не повністю, і це є великим плюсом розроблюваної системи.</w:t>
      </w:r>
    </w:p>
    <w:p w:rsidR="00FD6045" w:rsidRDefault="00FD6045" w:rsidP="003F6EA9">
      <w:pPr>
        <w:spacing w:after="0" w:line="360" w:lineRule="auto"/>
        <w:ind w:firstLine="708"/>
        <w:jc w:val="both"/>
        <w:rPr>
          <w:rFonts w:ascii="Times New Roman" w:hAnsi="Times New Roman"/>
          <w:sz w:val="28"/>
          <w:szCs w:val="28"/>
          <w:lang w:val="uk-UA"/>
        </w:rPr>
      </w:pPr>
    </w:p>
    <w:p w:rsidR="00FD6045" w:rsidRDefault="00FD6045" w:rsidP="00FD6045">
      <w:pPr>
        <w:spacing w:after="0" w:line="360" w:lineRule="auto"/>
        <w:jc w:val="both"/>
        <w:rPr>
          <w:rFonts w:ascii="Times New Roman" w:hAnsi="Times New Roman"/>
          <w:sz w:val="28"/>
          <w:szCs w:val="28"/>
          <w:lang w:val="uk-UA"/>
        </w:rPr>
      </w:pPr>
      <w:r w:rsidRPr="00FD6045">
        <w:rPr>
          <w:rFonts w:ascii="Times New Roman" w:hAnsi="Times New Roman"/>
          <w:sz w:val="28"/>
          <w:szCs w:val="28"/>
          <w:lang w:val="uk-UA"/>
        </w:rPr>
        <w:t>2.2 Нефункціональні вимоги</w:t>
      </w:r>
    </w:p>
    <w:p w:rsidR="00654141" w:rsidRDefault="00FD6045" w:rsidP="00654141">
      <w:p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Pr="00FD6045">
        <w:rPr>
          <w:rFonts w:ascii="Times New Roman" w:hAnsi="Times New Roman"/>
          <w:sz w:val="28"/>
          <w:szCs w:val="28"/>
          <w:lang w:val="uk-UA"/>
        </w:rPr>
        <w:t>2.2.1) зовнішні інтерфейси:</w:t>
      </w:r>
    </w:p>
    <w:p w:rsidR="00C542B6" w:rsidRPr="00654141" w:rsidRDefault="00C542B6" w:rsidP="00654141">
      <w:pPr>
        <w:pStyle w:val="a4"/>
        <w:numPr>
          <w:ilvl w:val="0"/>
          <w:numId w:val="2"/>
        </w:numPr>
        <w:spacing w:after="0" w:line="360" w:lineRule="auto"/>
        <w:jc w:val="both"/>
        <w:rPr>
          <w:rFonts w:ascii="Times New Roman" w:hAnsi="Times New Roman"/>
          <w:sz w:val="28"/>
          <w:szCs w:val="28"/>
          <w:lang w:val="uk-UA"/>
        </w:rPr>
      </w:pPr>
      <w:r w:rsidRPr="00654141">
        <w:rPr>
          <w:rFonts w:ascii="Times New Roman" w:hAnsi="Times New Roman"/>
          <w:sz w:val="28"/>
          <w:szCs w:val="28"/>
          <w:lang w:val="uk-UA"/>
        </w:rPr>
        <w:t>інтерфейс користувача</w:t>
      </w:r>
    </w:p>
    <w:p w:rsidR="00201AAE" w:rsidRDefault="00C542B6" w:rsidP="007D30BC">
      <w:pPr>
        <w:spacing w:after="0" w:line="360" w:lineRule="auto"/>
        <w:ind w:firstLine="708"/>
        <w:jc w:val="both"/>
        <w:rPr>
          <w:rFonts w:ascii="Times New Roman" w:hAnsi="Times New Roman"/>
          <w:sz w:val="28"/>
          <w:szCs w:val="28"/>
          <w:lang w:val="uk-UA"/>
        </w:rPr>
      </w:pPr>
      <w:r w:rsidRPr="007D30BC">
        <w:rPr>
          <w:rFonts w:ascii="Times New Roman" w:hAnsi="Times New Roman"/>
          <w:sz w:val="28"/>
          <w:szCs w:val="28"/>
          <w:lang w:val="uk-UA"/>
        </w:rPr>
        <w:t xml:space="preserve">В процесі розробки потрібно дотримуватися принципу KISS. </w:t>
      </w:r>
      <w:r w:rsidR="007D30BC" w:rsidRPr="007D30BC">
        <w:rPr>
          <w:rFonts w:ascii="Times New Roman" w:hAnsi="Times New Roman"/>
          <w:sz w:val="28"/>
          <w:szCs w:val="28"/>
          <w:lang w:val="uk-UA"/>
        </w:rPr>
        <w:t xml:space="preserve"> </w:t>
      </w:r>
      <w:r w:rsidRPr="007D30BC">
        <w:rPr>
          <w:rFonts w:ascii="Times New Roman" w:hAnsi="Times New Roman"/>
          <w:sz w:val="28"/>
          <w:szCs w:val="28"/>
          <w:lang w:val="uk-UA"/>
        </w:rPr>
        <w:t xml:space="preserve">Принцип KISS. Від англ. «Keep it short and simple». Інтерфейс повинен бути простий і зрозумілий, завдання повинні вирішуватися мінімальним числом дій, все повинно бути зрозуміло і очевидно. </w:t>
      </w:r>
    </w:p>
    <w:p w:rsidR="007D30BC" w:rsidRDefault="007D30BC" w:rsidP="007D30BC">
      <w:pPr>
        <w:spacing w:after="0" w:line="360" w:lineRule="auto"/>
        <w:ind w:firstLine="708"/>
        <w:jc w:val="both"/>
        <w:rPr>
          <w:rFonts w:ascii="Times New Roman" w:hAnsi="Times New Roman"/>
          <w:sz w:val="28"/>
          <w:szCs w:val="28"/>
          <w:lang w:val="uk-UA"/>
        </w:rPr>
      </w:pPr>
      <w:r w:rsidRPr="007D30BC">
        <w:rPr>
          <w:rFonts w:ascii="Times New Roman" w:hAnsi="Times New Roman"/>
          <w:sz w:val="28"/>
          <w:szCs w:val="28"/>
          <w:lang w:val="uk-UA"/>
        </w:rPr>
        <w:t>Не варто чіплятися за моду і робити щось тільки тому, що так роблять інші, краще віддати перевагу стандартним перевіреним елементам інтерфейсу.</w:t>
      </w:r>
    </w:p>
    <w:p w:rsidR="007D30BC" w:rsidRDefault="007D30BC" w:rsidP="007D30BC">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lastRenderedPageBreak/>
        <w:t>На рисунку 1 і 2 зображено стандартне оформлення інтерфейсу користувача.</w:t>
      </w:r>
    </w:p>
    <w:p w:rsidR="007D30BC" w:rsidRDefault="007D30BC" w:rsidP="007D30BC">
      <w:pPr>
        <w:spacing w:after="0" w:line="360" w:lineRule="auto"/>
        <w:ind w:firstLine="708"/>
        <w:jc w:val="both"/>
        <w:rPr>
          <w:rFonts w:ascii="Times New Roman" w:hAnsi="Times New Roman" w:cs="Times New Roman"/>
          <w:noProof/>
          <w:sz w:val="28"/>
          <w:szCs w:val="28"/>
          <w:lang w:eastAsia="ru-RU"/>
        </w:rPr>
      </w:pPr>
    </w:p>
    <w:p w:rsidR="007D30BC" w:rsidRDefault="007D30BC" w:rsidP="007D30BC">
      <w:pPr>
        <w:spacing w:after="0" w:line="360" w:lineRule="auto"/>
        <w:ind w:firstLine="708"/>
        <w:jc w:val="center"/>
        <w:rPr>
          <w:rFonts w:ascii="Times New Roman" w:hAnsi="Times New Roman"/>
          <w:sz w:val="28"/>
          <w:szCs w:val="28"/>
          <w:lang w:val="uk-UA"/>
        </w:rPr>
      </w:pPr>
      <w:r>
        <w:rPr>
          <w:rFonts w:ascii="Times New Roman" w:hAnsi="Times New Roman" w:cs="Times New Roman"/>
          <w:noProof/>
          <w:sz w:val="28"/>
          <w:szCs w:val="28"/>
          <w:lang w:eastAsia="ru-RU"/>
        </w:rPr>
        <w:drawing>
          <wp:inline distT="0" distB="0" distL="0" distR="0" wp14:anchorId="79229531" wp14:editId="3EC2849E">
            <wp:extent cx="3130974" cy="1323975"/>
            <wp:effectExtent l="0" t="0" r="0" b="0"/>
            <wp:docPr id="3" name="Рисунок 3" descr="C:\Users\Dimon\Desktop\Универ 4 курс\Курсовик СП\Скрины\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mon\Desktop\Универ 4 курс\Курсовик СП\Скрины\Снимок.PNG"/>
                    <pic:cNvPicPr>
                      <a:picLocks noChangeAspect="1" noChangeArrowheads="1"/>
                    </pic:cNvPicPr>
                  </pic:nvPicPr>
                  <pic:blipFill rotWithShape="1">
                    <a:blip r:embed="rId7">
                      <a:extLst>
                        <a:ext uri="{28A0092B-C50C-407E-A947-70E740481C1C}">
                          <a14:useLocalDpi xmlns:a14="http://schemas.microsoft.com/office/drawing/2010/main" val="0"/>
                        </a:ext>
                      </a:extLst>
                    </a:blip>
                    <a:srcRect b="57989"/>
                    <a:stretch/>
                  </pic:blipFill>
                  <pic:spPr bwMode="auto">
                    <a:xfrm>
                      <a:off x="0" y="0"/>
                      <a:ext cx="3141473" cy="1328415"/>
                    </a:xfrm>
                    <a:prstGeom prst="rect">
                      <a:avLst/>
                    </a:prstGeom>
                    <a:noFill/>
                    <a:ln>
                      <a:noFill/>
                    </a:ln>
                    <a:extLst>
                      <a:ext uri="{53640926-AAD7-44D8-BBD7-CCE9431645EC}">
                        <a14:shadowObscured xmlns:a14="http://schemas.microsoft.com/office/drawing/2010/main"/>
                      </a:ext>
                    </a:extLst>
                  </pic:spPr>
                </pic:pic>
              </a:graphicData>
            </a:graphic>
          </wp:inline>
        </w:drawing>
      </w:r>
    </w:p>
    <w:p w:rsidR="007D30BC" w:rsidRDefault="007D30BC" w:rsidP="007D30BC">
      <w:pPr>
        <w:spacing w:after="0" w:line="360" w:lineRule="auto"/>
        <w:ind w:firstLine="708"/>
        <w:jc w:val="center"/>
        <w:rPr>
          <w:rFonts w:ascii="Times New Roman" w:hAnsi="Times New Roman"/>
          <w:sz w:val="28"/>
          <w:szCs w:val="28"/>
          <w:lang w:val="uk-UA"/>
        </w:rPr>
      </w:pPr>
      <w:r>
        <w:rPr>
          <w:rFonts w:ascii="Times New Roman" w:hAnsi="Times New Roman"/>
          <w:sz w:val="28"/>
          <w:szCs w:val="28"/>
          <w:lang w:val="uk-UA"/>
        </w:rPr>
        <w:t>Рисунок 1 – Вікно авторизації користувача.</w:t>
      </w:r>
    </w:p>
    <w:p w:rsidR="007D30BC" w:rsidRDefault="00654141" w:rsidP="007D30BC">
      <w:pPr>
        <w:spacing w:after="0" w:line="360" w:lineRule="auto"/>
        <w:ind w:firstLine="708"/>
        <w:jc w:val="both"/>
        <w:rPr>
          <w:rFonts w:ascii="Times New Roman" w:hAnsi="Times New Roman"/>
          <w:sz w:val="28"/>
          <w:szCs w:val="28"/>
          <w:lang w:val="uk-UA"/>
        </w:rPr>
      </w:pPr>
      <w:r>
        <w:rPr>
          <w:rFonts w:ascii="Times New Roman" w:hAnsi="Times New Roman" w:cs="Times New Roman"/>
          <w:noProof/>
          <w:sz w:val="28"/>
          <w:szCs w:val="28"/>
          <w:lang w:eastAsia="ru-RU"/>
        </w:rPr>
        <w:drawing>
          <wp:anchor distT="0" distB="0" distL="114300" distR="114300" simplePos="0" relativeHeight="251661312" behindDoc="1" locked="0" layoutInCell="1" allowOverlap="1" wp14:anchorId="5E859B72" wp14:editId="46A95C27">
            <wp:simplePos x="0" y="0"/>
            <wp:positionH relativeFrom="column">
              <wp:posOffset>0</wp:posOffset>
            </wp:positionH>
            <wp:positionV relativeFrom="paragraph">
              <wp:posOffset>304165</wp:posOffset>
            </wp:positionV>
            <wp:extent cx="6462757" cy="3269411"/>
            <wp:effectExtent l="0" t="0" r="0" b="7620"/>
            <wp:wrapTight wrapText="bothSides">
              <wp:wrapPolygon edited="0">
                <wp:start x="0" y="0"/>
                <wp:lineTo x="0" y="21524"/>
                <wp:lineTo x="21521" y="21524"/>
                <wp:lineTo x="21521" y="0"/>
                <wp:lineTo x="0" y="0"/>
              </wp:wrapPolygon>
            </wp:wrapTight>
            <wp:docPr id="5" name="Рисунок 5" descr="C:\Users\Dimon\Desktop\Универ 4 курс\Курсовик СП\Скрины\Снимок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mon\Desktop\Универ 4 курс\Курсовик СП\Скрины\Снимок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62757" cy="3269411"/>
                    </a:xfrm>
                    <a:prstGeom prst="rect">
                      <a:avLst/>
                    </a:prstGeom>
                    <a:noFill/>
                    <a:ln>
                      <a:noFill/>
                    </a:ln>
                  </pic:spPr>
                </pic:pic>
              </a:graphicData>
            </a:graphic>
          </wp:anchor>
        </w:drawing>
      </w:r>
    </w:p>
    <w:p w:rsidR="007D30BC" w:rsidRDefault="00654141" w:rsidP="00654141">
      <w:pPr>
        <w:spacing w:after="0" w:line="360" w:lineRule="auto"/>
        <w:ind w:firstLine="708"/>
        <w:jc w:val="center"/>
        <w:rPr>
          <w:rFonts w:ascii="Times New Roman" w:hAnsi="Times New Roman"/>
          <w:sz w:val="28"/>
          <w:szCs w:val="28"/>
          <w:lang w:val="uk-UA"/>
        </w:rPr>
      </w:pPr>
      <w:r>
        <w:rPr>
          <w:rFonts w:ascii="Times New Roman" w:hAnsi="Times New Roman"/>
          <w:sz w:val="28"/>
          <w:szCs w:val="28"/>
          <w:lang w:val="uk-UA"/>
        </w:rPr>
        <w:t>Рисунок 2 – Вікно консультації користувача</w:t>
      </w:r>
    </w:p>
    <w:p w:rsidR="00654141" w:rsidRDefault="00654141" w:rsidP="00654141">
      <w:pPr>
        <w:pStyle w:val="a4"/>
        <w:numPr>
          <w:ilvl w:val="0"/>
          <w:numId w:val="2"/>
        </w:numPr>
        <w:spacing w:after="0" w:line="360" w:lineRule="auto"/>
        <w:rPr>
          <w:rFonts w:ascii="Times New Roman" w:hAnsi="Times New Roman"/>
          <w:sz w:val="28"/>
          <w:szCs w:val="28"/>
          <w:lang w:val="uk-UA"/>
        </w:rPr>
      </w:pPr>
      <w:r w:rsidRPr="00654141">
        <w:rPr>
          <w:rFonts w:ascii="Times New Roman" w:hAnsi="Times New Roman"/>
          <w:sz w:val="28"/>
          <w:szCs w:val="28"/>
          <w:lang w:val="uk-UA"/>
        </w:rPr>
        <w:t>інтерфейси із зовнішніми пристроями (обладнанням);</w:t>
      </w:r>
    </w:p>
    <w:p w:rsidR="00654141" w:rsidRDefault="00654141" w:rsidP="00161B4F">
      <w:pPr>
        <w:spacing w:after="0" w:line="360" w:lineRule="auto"/>
        <w:ind w:firstLine="708"/>
        <w:rPr>
          <w:rFonts w:ascii="Times New Roman" w:hAnsi="Times New Roman"/>
          <w:sz w:val="28"/>
          <w:szCs w:val="28"/>
          <w:lang w:val="uk-UA"/>
        </w:rPr>
      </w:pPr>
      <w:r>
        <w:rPr>
          <w:rFonts w:ascii="Times New Roman" w:hAnsi="Times New Roman"/>
          <w:sz w:val="28"/>
          <w:szCs w:val="28"/>
          <w:lang w:val="uk-UA"/>
        </w:rPr>
        <w:t>В розроблюваній програмі відсутні будь які інтерфейси із зовнішніми пристроями.</w:t>
      </w:r>
    </w:p>
    <w:p w:rsidR="00654141" w:rsidRDefault="00654141" w:rsidP="00654141">
      <w:pPr>
        <w:pStyle w:val="a4"/>
        <w:numPr>
          <w:ilvl w:val="0"/>
          <w:numId w:val="2"/>
        </w:numPr>
        <w:spacing w:after="0" w:line="360" w:lineRule="auto"/>
        <w:rPr>
          <w:rFonts w:ascii="Times New Roman" w:hAnsi="Times New Roman"/>
          <w:sz w:val="28"/>
          <w:szCs w:val="28"/>
          <w:lang w:val="uk-UA"/>
        </w:rPr>
      </w:pPr>
      <w:r w:rsidRPr="00654141">
        <w:rPr>
          <w:rFonts w:ascii="Times New Roman" w:hAnsi="Times New Roman"/>
          <w:sz w:val="28"/>
          <w:szCs w:val="28"/>
          <w:lang w:val="uk-UA"/>
        </w:rPr>
        <w:t>програмні інтерфейси</w:t>
      </w:r>
    </w:p>
    <w:p w:rsidR="00654141" w:rsidRDefault="00654141" w:rsidP="00161B4F">
      <w:pPr>
        <w:spacing w:after="0" w:line="360" w:lineRule="auto"/>
        <w:ind w:firstLine="708"/>
        <w:rPr>
          <w:rFonts w:ascii="Times New Roman" w:hAnsi="Times New Roman"/>
          <w:sz w:val="28"/>
          <w:szCs w:val="28"/>
          <w:lang w:val="uk-UA"/>
        </w:rPr>
      </w:pPr>
      <w:r w:rsidRPr="00E2329A">
        <w:rPr>
          <w:rFonts w:ascii="Times New Roman" w:hAnsi="Times New Roman"/>
          <w:sz w:val="28"/>
          <w:szCs w:val="28"/>
          <w:lang w:val="uk-UA"/>
        </w:rPr>
        <w:t>Програма розроблюється</w:t>
      </w:r>
      <w:r w:rsidR="00E2329A" w:rsidRPr="00E2329A">
        <w:rPr>
          <w:rFonts w:ascii="Times New Roman" w:hAnsi="Times New Roman"/>
          <w:sz w:val="28"/>
          <w:szCs w:val="28"/>
          <w:lang w:val="uk-UA"/>
        </w:rPr>
        <w:t xml:space="preserve"> платформонезалежною</w:t>
      </w:r>
      <w:r w:rsidRPr="00E2329A">
        <w:rPr>
          <w:rFonts w:ascii="Times New Roman" w:hAnsi="Times New Roman"/>
          <w:sz w:val="28"/>
          <w:szCs w:val="28"/>
          <w:lang w:val="uk-UA"/>
        </w:rPr>
        <w:t xml:space="preserve"> </w:t>
      </w:r>
      <w:r w:rsidR="00E2329A" w:rsidRPr="00E2329A">
        <w:rPr>
          <w:rFonts w:ascii="Times New Roman" w:hAnsi="Times New Roman"/>
          <w:sz w:val="28"/>
          <w:szCs w:val="28"/>
          <w:lang w:val="uk-UA"/>
        </w:rPr>
        <w:t xml:space="preserve">мовою </w:t>
      </w:r>
      <w:r w:rsidR="00E2329A" w:rsidRPr="00E2329A">
        <w:rPr>
          <w:rFonts w:ascii="Times New Roman" w:hAnsi="Times New Roman"/>
          <w:sz w:val="28"/>
          <w:szCs w:val="28"/>
          <w:lang w:val="en-US"/>
        </w:rPr>
        <w:t>JAVA</w:t>
      </w:r>
      <w:r w:rsidR="00E2329A" w:rsidRPr="00E2329A">
        <w:rPr>
          <w:rFonts w:ascii="Times New Roman" w:hAnsi="Times New Roman"/>
          <w:sz w:val="28"/>
          <w:szCs w:val="28"/>
          <w:lang w:val="uk-UA"/>
        </w:rPr>
        <w:t xml:space="preserve">, тому для корректної роботи необхідно встановити </w:t>
      </w:r>
      <w:r w:rsidR="00E2329A" w:rsidRPr="00E2329A">
        <w:rPr>
          <w:rFonts w:ascii="Times New Roman" w:hAnsi="Times New Roman"/>
          <w:sz w:val="28"/>
          <w:szCs w:val="28"/>
          <w:lang w:val="en-US"/>
        </w:rPr>
        <w:t>JVM</w:t>
      </w:r>
      <w:r w:rsidR="00E2329A" w:rsidRPr="00E2329A">
        <w:rPr>
          <w:rFonts w:ascii="Times New Roman" w:hAnsi="Times New Roman"/>
          <w:sz w:val="28"/>
          <w:szCs w:val="28"/>
          <w:lang w:val="uk-UA"/>
        </w:rPr>
        <w:t xml:space="preserve"> (</w:t>
      </w:r>
      <w:r w:rsidR="00E2329A" w:rsidRPr="00E2329A">
        <w:rPr>
          <w:rFonts w:ascii="Times New Roman" w:hAnsi="Times New Roman"/>
          <w:sz w:val="28"/>
          <w:szCs w:val="28"/>
        </w:rPr>
        <w:t>Java</w:t>
      </w:r>
      <w:r w:rsidR="00E2329A" w:rsidRPr="00E2329A">
        <w:rPr>
          <w:rFonts w:ascii="Times New Roman" w:hAnsi="Times New Roman"/>
          <w:sz w:val="28"/>
          <w:szCs w:val="28"/>
          <w:lang w:val="uk-UA"/>
        </w:rPr>
        <w:t xml:space="preserve"> </w:t>
      </w:r>
      <w:r w:rsidR="00E2329A" w:rsidRPr="00E2329A">
        <w:rPr>
          <w:rFonts w:ascii="Times New Roman" w:hAnsi="Times New Roman"/>
          <w:sz w:val="28"/>
          <w:szCs w:val="28"/>
        </w:rPr>
        <w:t>Vir</w:t>
      </w:r>
      <w:r w:rsidR="00E2329A" w:rsidRPr="00E2329A">
        <w:rPr>
          <w:rFonts w:ascii="Times New Roman" w:hAnsi="Times New Roman"/>
          <w:sz w:val="28"/>
          <w:szCs w:val="28"/>
          <w:lang w:val="en-US"/>
        </w:rPr>
        <w:t>tual</w:t>
      </w:r>
      <w:r w:rsidR="00E2329A" w:rsidRPr="00E2329A">
        <w:rPr>
          <w:rFonts w:ascii="Times New Roman" w:hAnsi="Times New Roman"/>
          <w:sz w:val="28"/>
          <w:szCs w:val="28"/>
          <w:lang w:val="uk-UA"/>
        </w:rPr>
        <w:t xml:space="preserve"> </w:t>
      </w:r>
      <w:r w:rsidR="00E2329A" w:rsidRPr="00E2329A">
        <w:rPr>
          <w:rFonts w:ascii="Times New Roman" w:hAnsi="Times New Roman"/>
          <w:sz w:val="28"/>
          <w:szCs w:val="28"/>
          <w:lang w:val="en-US"/>
        </w:rPr>
        <w:t>Machine</w:t>
      </w:r>
      <w:r w:rsidR="00E2329A" w:rsidRPr="00E2329A">
        <w:rPr>
          <w:rFonts w:ascii="Times New Roman" w:hAnsi="Times New Roman"/>
          <w:sz w:val="28"/>
          <w:szCs w:val="28"/>
          <w:lang w:val="uk-UA"/>
        </w:rPr>
        <w:t>)</w:t>
      </w:r>
      <w:r w:rsidR="00161B4F">
        <w:rPr>
          <w:rFonts w:ascii="Times New Roman" w:hAnsi="Times New Roman"/>
          <w:sz w:val="28"/>
          <w:szCs w:val="28"/>
          <w:lang w:val="uk-UA"/>
        </w:rPr>
        <w:t>.</w:t>
      </w:r>
    </w:p>
    <w:p w:rsidR="00E2329A" w:rsidRPr="00E2329A" w:rsidRDefault="00E2329A" w:rsidP="00E2329A">
      <w:pPr>
        <w:pStyle w:val="a4"/>
        <w:numPr>
          <w:ilvl w:val="0"/>
          <w:numId w:val="2"/>
        </w:numPr>
        <w:spacing w:after="0" w:line="360" w:lineRule="auto"/>
        <w:rPr>
          <w:rFonts w:ascii="Times New Roman" w:hAnsi="Times New Roman"/>
          <w:sz w:val="28"/>
          <w:szCs w:val="28"/>
          <w:lang w:val="en-US"/>
        </w:rPr>
      </w:pPr>
      <w:r>
        <w:rPr>
          <w:rFonts w:ascii="Times New Roman" w:hAnsi="Times New Roman"/>
          <w:sz w:val="28"/>
          <w:szCs w:val="28"/>
          <w:lang w:val="uk-UA"/>
        </w:rPr>
        <w:t>інтерфейси передачі інформації</w:t>
      </w:r>
    </w:p>
    <w:p w:rsidR="00E2329A" w:rsidRDefault="00E2329A" w:rsidP="00161B4F">
      <w:pPr>
        <w:spacing w:after="0" w:line="360" w:lineRule="auto"/>
        <w:ind w:firstLine="708"/>
        <w:rPr>
          <w:rFonts w:ascii="Times New Roman" w:hAnsi="Times New Roman"/>
          <w:sz w:val="28"/>
          <w:szCs w:val="28"/>
          <w:lang w:val="uk-UA"/>
        </w:rPr>
      </w:pPr>
      <w:r w:rsidRPr="00161B4F">
        <w:rPr>
          <w:rFonts w:ascii="Times New Roman" w:hAnsi="Times New Roman"/>
          <w:sz w:val="28"/>
          <w:szCs w:val="28"/>
          <w:lang w:val="uk-UA"/>
        </w:rPr>
        <w:t xml:space="preserve">Так як </w:t>
      </w:r>
      <w:r w:rsidR="00161B4F" w:rsidRPr="00161B4F">
        <w:rPr>
          <w:rFonts w:ascii="Times New Roman" w:hAnsi="Times New Roman"/>
          <w:sz w:val="28"/>
          <w:szCs w:val="28"/>
          <w:lang w:val="uk-UA"/>
        </w:rPr>
        <w:t xml:space="preserve"> для </w:t>
      </w:r>
      <w:r w:rsidRPr="00161B4F">
        <w:rPr>
          <w:rFonts w:ascii="Times New Roman" w:hAnsi="Times New Roman"/>
          <w:sz w:val="28"/>
          <w:szCs w:val="28"/>
          <w:lang w:val="uk-UA"/>
        </w:rPr>
        <w:t xml:space="preserve">підключення користувача до сервера використовуються </w:t>
      </w:r>
      <w:r w:rsidR="00161B4F" w:rsidRPr="00161B4F">
        <w:rPr>
          <w:rFonts w:ascii="Times New Roman" w:hAnsi="Times New Roman"/>
          <w:sz w:val="28"/>
          <w:szCs w:val="28"/>
          <w:lang w:val="uk-UA"/>
        </w:rPr>
        <w:t xml:space="preserve">сокети, інтерфейси передачі даних можуть бути як провідні так и без </w:t>
      </w:r>
      <w:r w:rsidR="00161B4F" w:rsidRPr="00161B4F">
        <w:rPr>
          <w:rFonts w:ascii="Times New Roman" w:hAnsi="Times New Roman"/>
          <w:sz w:val="28"/>
          <w:szCs w:val="28"/>
          <w:lang w:val="uk-UA"/>
        </w:rPr>
        <w:lastRenderedPageBreak/>
        <w:t>провідні. Сервер можна розвернути як в глобальній мережі інтернет так і в локальній мережі комп’ютерів.</w:t>
      </w:r>
    </w:p>
    <w:p w:rsidR="00161B4F" w:rsidRDefault="00913B80" w:rsidP="00913B80">
      <w:pPr>
        <w:pStyle w:val="a4"/>
        <w:numPr>
          <w:ilvl w:val="0"/>
          <w:numId w:val="2"/>
        </w:numPr>
        <w:spacing w:after="0" w:line="360" w:lineRule="auto"/>
        <w:rPr>
          <w:rFonts w:ascii="Times New Roman" w:hAnsi="Times New Roman"/>
          <w:sz w:val="28"/>
          <w:szCs w:val="28"/>
          <w:lang w:val="uk-UA"/>
        </w:rPr>
      </w:pPr>
      <w:r>
        <w:rPr>
          <w:rFonts w:ascii="Times New Roman" w:hAnsi="Times New Roman"/>
          <w:sz w:val="28"/>
          <w:szCs w:val="28"/>
          <w:lang w:val="uk-UA"/>
        </w:rPr>
        <w:t>атрибути якості</w:t>
      </w:r>
    </w:p>
    <w:p w:rsidR="00913B80" w:rsidRDefault="00913B80" w:rsidP="00913B80">
      <w:pPr>
        <w:spacing w:after="0" w:line="360" w:lineRule="auto"/>
        <w:ind w:firstLine="360"/>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Сформулюємо  вимоги до програмної системи за </w:t>
      </w:r>
      <w:r>
        <w:rPr>
          <w:rFonts w:ascii="Times New Roman" w:hAnsi="Times New Roman" w:cs="Times New Roman"/>
          <w:color w:val="000000" w:themeColor="text1"/>
          <w:sz w:val="28"/>
          <w:szCs w:val="28"/>
          <w:lang w:val="en-US"/>
        </w:rPr>
        <w:t>ISO</w:t>
      </w:r>
      <w:r w:rsidRPr="002307C5">
        <w:rPr>
          <w:rFonts w:ascii="Times New Roman" w:hAnsi="Times New Roman" w:cs="Times New Roman"/>
          <w:color w:val="000000" w:themeColor="text1"/>
          <w:sz w:val="28"/>
          <w:szCs w:val="28"/>
        </w:rPr>
        <w:t xml:space="preserve"> 9126</w:t>
      </w:r>
      <w:r>
        <w:rPr>
          <w:rFonts w:ascii="Times New Roman" w:hAnsi="Times New Roman" w:cs="Times New Roman"/>
          <w:color w:val="000000" w:themeColor="text1"/>
          <w:sz w:val="28"/>
          <w:szCs w:val="28"/>
        </w:rPr>
        <w:t xml:space="preserve"> з такими </w:t>
      </w:r>
      <w:r w:rsidRPr="002307C5">
        <w:rPr>
          <w:rFonts w:ascii="Times New Roman" w:hAnsi="Times New Roman" w:cs="Times New Roman"/>
          <w:color w:val="000000" w:themeColor="text1"/>
          <w:sz w:val="28"/>
          <w:szCs w:val="28"/>
          <w:lang w:val="uk-UA"/>
        </w:rPr>
        <w:t>атрибутами якості</w:t>
      </w:r>
      <w:r>
        <w:rPr>
          <w:rFonts w:ascii="Times New Roman" w:hAnsi="Times New Roman" w:cs="Times New Roman"/>
          <w:color w:val="000000" w:themeColor="text1"/>
          <w:sz w:val="28"/>
          <w:szCs w:val="28"/>
          <w:lang w:val="uk-UA"/>
        </w:rPr>
        <w:t xml:space="preserve">: </w:t>
      </w:r>
    </w:p>
    <w:p w:rsidR="00913B80" w:rsidRPr="002307C5" w:rsidRDefault="00913B80" w:rsidP="00913B80">
      <w:pPr>
        <w:pStyle w:val="a4"/>
        <w:numPr>
          <w:ilvl w:val="0"/>
          <w:numId w:val="3"/>
        </w:numPr>
        <w:spacing w:after="0" w:line="360" w:lineRule="auto"/>
        <w:jc w:val="both"/>
        <w:rPr>
          <w:rFonts w:ascii="Times New Roman" w:eastAsia="Times New Roman" w:hAnsi="Times New Roman" w:cs="Times New Roman"/>
          <w:sz w:val="28"/>
          <w:szCs w:val="28"/>
          <w:lang w:val="uk-UA" w:eastAsia="ru-RU"/>
        </w:rPr>
      </w:pPr>
      <w:r w:rsidRPr="00DC7130">
        <w:rPr>
          <w:rFonts w:ascii="Times New Roman" w:eastAsia="Times New Roman" w:hAnsi="Times New Roman" w:cs="Times New Roman"/>
          <w:b/>
          <w:sz w:val="28"/>
          <w:szCs w:val="28"/>
          <w:lang w:val="uk-UA" w:eastAsia="ru-RU"/>
        </w:rPr>
        <w:t>Функціональність</w:t>
      </w:r>
      <w:r>
        <w:rPr>
          <w:rFonts w:ascii="Times New Roman" w:eastAsia="Times New Roman" w:hAnsi="Times New Roman" w:cs="Times New Roman"/>
          <w:sz w:val="28"/>
          <w:szCs w:val="28"/>
          <w:lang w:val="uk-UA" w:eastAsia="ru-RU"/>
        </w:rPr>
        <w:t xml:space="preserve"> - н</w:t>
      </w:r>
      <w:r w:rsidRPr="002307C5">
        <w:rPr>
          <w:rFonts w:ascii="Times New Roman" w:eastAsia="Times New Roman" w:hAnsi="Times New Roman" w:cs="Times New Roman"/>
          <w:sz w:val="28"/>
          <w:szCs w:val="28"/>
          <w:lang w:val="uk-UA" w:eastAsia="ru-RU"/>
        </w:rPr>
        <w:t>абір атрибутів, що відносяться до суті набору функцій та їх конкретних властивостям. Функціями є ті, які реалізують встановлені або передбачувані потреби.</w:t>
      </w:r>
    </w:p>
    <w:p w:rsidR="00913B80" w:rsidRPr="002307C5" w:rsidRDefault="00913B80" w:rsidP="00913B80">
      <w:pPr>
        <w:pStyle w:val="a4"/>
        <w:numPr>
          <w:ilvl w:val="0"/>
          <w:numId w:val="3"/>
        </w:numPr>
        <w:spacing w:after="0" w:line="360" w:lineRule="auto"/>
        <w:jc w:val="both"/>
        <w:rPr>
          <w:rFonts w:ascii="Times New Roman" w:eastAsia="Times New Roman" w:hAnsi="Times New Roman" w:cs="Times New Roman"/>
          <w:sz w:val="28"/>
          <w:szCs w:val="28"/>
          <w:lang w:val="uk-UA" w:eastAsia="ru-RU"/>
        </w:rPr>
      </w:pPr>
      <w:r w:rsidRPr="00DC7130">
        <w:rPr>
          <w:rFonts w:ascii="Times New Roman" w:eastAsia="Times New Roman" w:hAnsi="Times New Roman" w:cs="Times New Roman"/>
          <w:b/>
          <w:sz w:val="28"/>
          <w:szCs w:val="28"/>
          <w:lang w:val="uk-UA" w:eastAsia="ru-RU"/>
        </w:rPr>
        <w:t>Ефективність</w:t>
      </w:r>
      <w:r>
        <w:rPr>
          <w:rFonts w:ascii="Times New Roman" w:eastAsia="Times New Roman" w:hAnsi="Times New Roman" w:cs="Times New Roman"/>
          <w:sz w:val="28"/>
          <w:szCs w:val="28"/>
          <w:lang w:val="uk-UA" w:eastAsia="ru-RU"/>
        </w:rPr>
        <w:t xml:space="preserve"> - н</w:t>
      </w:r>
      <w:r w:rsidRPr="002307C5">
        <w:rPr>
          <w:rFonts w:ascii="Times New Roman" w:eastAsia="Times New Roman" w:hAnsi="Times New Roman" w:cs="Times New Roman"/>
          <w:sz w:val="28"/>
          <w:szCs w:val="28"/>
          <w:lang w:val="uk-UA" w:eastAsia="ru-RU"/>
        </w:rPr>
        <w:t>абір атрибутів, що відносяться до співвідношення між рівнем якості функціонування програмного забезпечення і обсягом використовуваних ресурсів при встановлених умовах.</w:t>
      </w:r>
    </w:p>
    <w:p w:rsidR="00913B80" w:rsidRPr="002307C5" w:rsidRDefault="00913B80" w:rsidP="00913B80">
      <w:pPr>
        <w:pStyle w:val="a4"/>
        <w:numPr>
          <w:ilvl w:val="0"/>
          <w:numId w:val="3"/>
        </w:numPr>
        <w:spacing w:after="0" w:line="360" w:lineRule="auto"/>
        <w:jc w:val="both"/>
        <w:rPr>
          <w:rFonts w:ascii="Times New Roman" w:eastAsia="Times New Roman" w:hAnsi="Times New Roman" w:cs="Times New Roman"/>
          <w:sz w:val="28"/>
          <w:szCs w:val="28"/>
          <w:lang w:val="uk-UA" w:eastAsia="ru-RU"/>
        </w:rPr>
      </w:pPr>
      <w:r w:rsidRPr="00DC7130">
        <w:rPr>
          <w:rFonts w:ascii="Times New Roman" w:eastAsia="Times New Roman" w:hAnsi="Times New Roman" w:cs="Times New Roman"/>
          <w:b/>
          <w:sz w:val="28"/>
          <w:szCs w:val="28"/>
          <w:lang w:val="uk-UA" w:eastAsia="ru-RU"/>
        </w:rPr>
        <w:t>Надійність</w:t>
      </w:r>
      <w:r>
        <w:rPr>
          <w:rFonts w:ascii="Times New Roman" w:eastAsia="Times New Roman" w:hAnsi="Times New Roman" w:cs="Times New Roman"/>
          <w:sz w:val="28"/>
          <w:szCs w:val="28"/>
          <w:lang w:val="uk-UA" w:eastAsia="ru-RU"/>
        </w:rPr>
        <w:t xml:space="preserve"> - н</w:t>
      </w:r>
      <w:r w:rsidRPr="00DC7130">
        <w:rPr>
          <w:rFonts w:ascii="Times New Roman" w:eastAsia="Times New Roman" w:hAnsi="Times New Roman" w:cs="Times New Roman"/>
          <w:sz w:val="28"/>
          <w:szCs w:val="28"/>
          <w:lang w:val="uk-UA" w:eastAsia="ru-RU"/>
        </w:rPr>
        <w:t>абір атрибутів, що відносяться до здатності програмного забезпечення зберігати свій рівень якості функціонування при встановлених умовах за встановлений період часу.</w:t>
      </w:r>
    </w:p>
    <w:p w:rsidR="00913B80" w:rsidRPr="00913B80" w:rsidRDefault="00913B80" w:rsidP="00913B80">
      <w:pPr>
        <w:pStyle w:val="a4"/>
        <w:numPr>
          <w:ilvl w:val="0"/>
          <w:numId w:val="3"/>
        </w:numPr>
        <w:spacing w:after="0" w:line="360" w:lineRule="auto"/>
        <w:jc w:val="both"/>
        <w:rPr>
          <w:rFonts w:ascii="Times New Roman" w:hAnsi="Times New Roman" w:cs="Times New Roman"/>
          <w:color w:val="000000" w:themeColor="text1"/>
          <w:sz w:val="28"/>
          <w:szCs w:val="28"/>
        </w:rPr>
      </w:pPr>
      <w:r w:rsidRPr="00DC7130">
        <w:rPr>
          <w:rFonts w:ascii="Times New Roman" w:eastAsia="Times New Roman" w:hAnsi="Times New Roman" w:cs="Times New Roman"/>
          <w:b/>
          <w:sz w:val="28"/>
          <w:szCs w:val="28"/>
          <w:lang w:val="uk-UA" w:eastAsia="ru-RU"/>
        </w:rPr>
        <w:t>Переносимість</w:t>
      </w:r>
      <w:r w:rsidRPr="002307C5">
        <w:rPr>
          <w:rFonts w:ascii="Times New Roman" w:eastAsia="Times New Roman" w:hAnsi="Times New Roman" w:cs="Times New Roman"/>
          <w:sz w:val="28"/>
          <w:szCs w:val="28"/>
          <w:lang w:val="uk-UA" w:eastAsia="ru-RU"/>
        </w:rPr>
        <w:t xml:space="preserve"> (мобільність)</w:t>
      </w:r>
      <w:r>
        <w:rPr>
          <w:rFonts w:ascii="Times New Roman" w:eastAsia="Times New Roman" w:hAnsi="Times New Roman" w:cs="Times New Roman"/>
          <w:sz w:val="28"/>
          <w:szCs w:val="28"/>
          <w:lang w:val="uk-UA" w:eastAsia="ru-RU"/>
        </w:rPr>
        <w:t xml:space="preserve"> - н</w:t>
      </w:r>
      <w:r w:rsidRPr="00DC7130">
        <w:rPr>
          <w:rFonts w:ascii="Times New Roman" w:eastAsia="Times New Roman" w:hAnsi="Times New Roman" w:cs="Times New Roman"/>
          <w:sz w:val="28"/>
          <w:szCs w:val="28"/>
          <w:lang w:val="uk-UA" w:eastAsia="ru-RU"/>
        </w:rPr>
        <w:t>абір атрибутів, що відносяться до здатності програмного забезпечення бути перенесеним з одного оточення в інше.</w:t>
      </w:r>
    </w:p>
    <w:p w:rsidR="00913B80" w:rsidRDefault="00913B80" w:rsidP="00913B80">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В Таблиці 1</w:t>
      </w:r>
      <w:r w:rsidRPr="00DC7130">
        <w:rPr>
          <w:rFonts w:ascii="Times New Roman" w:hAnsi="Times New Roman" w:cs="Times New Roman"/>
          <w:color w:val="000000" w:themeColor="text1"/>
          <w:sz w:val="28"/>
          <w:szCs w:val="28"/>
          <w:lang w:val="uk-UA"/>
        </w:rPr>
        <w:t xml:space="preserve"> представлені </w:t>
      </w:r>
      <w:r>
        <w:rPr>
          <w:rFonts w:ascii="Times New Roman" w:hAnsi="Times New Roman" w:cs="Times New Roman"/>
          <w:color w:val="000000" w:themeColor="text1"/>
          <w:sz w:val="28"/>
          <w:szCs w:val="28"/>
          <w:lang w:val="uk-UA"/>
        </w:rPr>
        <w:t xml:space="preserve">атрибути якості </w:t>
      </w:r>
      <w:r w:rsidRPr="00DC7130">
        <w:rPr>
          <w:rFonts w:ascii="Times New Roman" w:hAnsi="Times New Roman" w:cs="Times New Roman"/>
          <w:color w:val="000000" w:themeColor="text1"/>
          <w:sz w:val="28"/>
          <w:szCs w:val="28"/>
          <w:lang w:val="uk-UA"/>
        </w:rPr>
        <w:t>програмної системи</w:t>
      </w:r>
      <w:r>
        <w:rPr>
          <w:rFonts w:ascii="Times New Roman" w:hAnsi="Times New Roman" w:cs="Times New Roman"/>
          <w:color w:val="000000" w:themeColor="text1"/>
          <w:sz w:val="28"/>
          <w:szCs w:val="28"/>
          <w:lang w:val="uk-UA"/>
        </w:rPr>
        <w:t xml:space="preserve"> за </w:t>
      </w:r>
      <w:r>
        <w:rPr>
          <w:rFonts w:ascii="Times New Roman" w:hAnsi="Times New Roman" w:cs="Times New Roman"/>
          <w:color w:val="000000" w:themeColor="text1"/>
          <w:sz w:val="28"/>
          <w:szCs w:val="28"/>
          <w:lang w:val="en-US"/>
        </w:rPr>
        <w:t>ISO</w:t>
      </w:r>
      <w:r w:rsidRPr="002307C5">
        <w:rPr>
          <w:rFonts w:ascii="Times New Roman" w:hAnsi="Times New Roman" w:cs="Times New Roman"/>
          <w:color w:val="000000" w:themeColor="text1"/>
          <w:sz w:val="28"/>
          <w:szCs w:val="28"/>
        </w:rPr>
        <w:t xml:space="preserve"> 9126</w:t>
      </w:r>
      <w:r w:rsidRPr="00DC7130">
        <w:rPr>
          <w:rFonts w:ascii="Times New Roman" w:hAnsi="Times New Roman" w:cs="Times New Roman"/>
          <w:color w:val="000000" w:themeColor="text1"/>
          <w:sz w:val="28"/>
          <w:szCs w:val="28"/>
          <w:lang w:val="uk-UA"/>
        </w:rPr>
        <w:t>.</w:t>
      </w:r>
    </w:p>
    <w:p w:rsidR="00913B80" w:rsidRPr="00641539" w:rsidRDefault="00913B80" w:rsidP="00913B80">
      <w:pPr>
        <w:spacing w:after="0"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аблиця 1</w:t>
      </w:r>
      <w:r w:rsidR="00DD14C2">
        <w:rPr>
          <w:rFonts w:ascii="Times New Roman" w:hAnsi="Times New Roman" w:cs="Times New Roman"/>
          <w:color w:val="000000" w:themeColor="text1"/>
          <w:sz w:val="28"/>
          <w:szCs w:val="28"/>
          <w:lang w:val="uk-UA"/>
        </w:rPr>
        <w:t xml:space="preserve"> - </w:t>
      </w:r>
      <w:r w:rsidRPr="00641539">
        <w:rPr>
          <w:rFonts w:ascii="Times New Roman" w:hAnsi="Times New Roman" w:cs="Times New Roman"/>
          <w:color w:val="000000" w:themeColor="text1"/>
          <w:sz w:val="28"/>
          <w:szCs w:val="28"/>
          <w:lang w:val="uk-UA"/>
        </w:rPr>
        <w:t>Нефункціон</w:t>
      </w:r>
      <w:r>
        <w:rPr>
          <w:rFonts w:ascii="Times New Roman" w:hAnsi="Times New Roman" w:cs="Times New Roman"/>
          <w:color w:val="000000" w:themeColor="text1"/>
          <w:sz w:val="28"/>
          <w:szCs w:val="28"/>
          <w:lang w:val="uk-UA"/>
        </w:rPr>
        <w:t>альні вимоги програмної системи</w:t>
      </w:r>
    </w:p>
    <w:tbl>
      <w:tblPr>
        <w:tblpPr w:leftFromText="180" w:rightFromText="180" w:vertAnchor="text" w:horzAnchor="margin" w:tblpXSpec="center" w:tblpY="148"/>
        <w:tblW w:w="10481"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113" w:type="dxa"/>
          <w:right w:w="113" w:type="dxa"/>
        </w:tblCellMar>
        <w:tblLook w:val="04A0" w:firstRow="1" w:lastRow="0" w:firstColumn="1" w:lastColumn="0" w:noHBand="0" w:noVBand="1"/>
      </w:tblPr>
      <w:tblGrid>
        <w:gridCol w:w="2827"/>
        <w:gridCol w:w="7654"/>
      </w:tblGrid>
      <w:tr w:rsidR="00913B80" w:rsidRPr="00A54BC3" w:rsidTr="007854DF">
        <w:trPr>
          <w:trHeight w:val="1119"/>
          <w:tblHeader/>
        </w:trPr>
        <w:tc>
          <w:tcPr>
            <w:tcW w:w="2827"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54BC3" w:rsidRDefault="00913B80" w:rsidP="007854DF">
            <w:pPr>
              <w:spacing w:after="150" w:line="360" w:lineRule="auto"/>
              <w:jc w:val="center"/>
              <w:rPr>
                <w:rFonts w:ascii="Times New Roman" w:eastAsia="Times New Roman" w:hAnsi="Times New Roman" w:cs="Times New Roman"/>
                <w:b/>
                <w:sz w:val="28"/>
                <w:szCs w:val="28"/>
                <w:lang w:val="uk-UA" w:eastAsia="ru-RU"/>
              </w:rPr>
            </w:pPr>
            <w:r w:rsidRPr="00A54BC3">
              <w:rPr>
                <w:rFonts w:ascii="Times New Roman" w:eastAsia="Times New Roman" w:hAnsi="Times New Roman" w:cs="Times New Roman"/>
                <w:b/>
                <w:sz w:val="28"/>
                <w:szCs w:val="28"/>
                <w:lang w:val="uk-UA" w:eastAsia="ru-RU"/>
              </w:rPr>
              <w:t>Набір характеристик (за ISO 9126)</w:t>
            </w:r>
          </w:p>
        </w:tc>
        <w:tc>
          <w:tcPr>
            <w:tcW w:w="7654"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54BC3" w:rsidRDefault="00913B80" w:rsidP="007854DF">
            <w:pPr>
              <w:spacing w:after="150" w:line="360" w:lineRule="auto"/>
              <w:jc w:val="center"/>
              <w:rPr>
                <w:rFonts w:ascii="Times New Roman" w:eastAsia="Times New Roman" w:hAnsi="Times New Roman" w:cs="Times New Roman"/>
                <w:b/>
                <w:sz w:val="28"/>
                <w:szCs w:val="28"/>
                <w:lang w:val="uk-UA" w:eastAsia="ru-RU"/>
              </w:rPr>
            </w:pPr>
            <w:r w:rsidRPr="00A54BC3">
              <w:rPr>
                <w:rFonts w:ascii="Times New Roman" w:eastAsia="Times New Roman" w:hAnsi="Times New Roman" w:cs="Times New Roman"/>
                <w:b/>
                <w:sz w:val="28"/>
                <w:szCs w:val="28"/>
                <w:lang w:val="uk-UA" w:eastAsia="ru-RU"/>
              </w:rPr>
              <w:t>Властивості програмного забезпечення</w:t>
            </w:r>
          </w:p>
        </w:tc>
      </w:tr>
      <w:tr w:rsidR="00913B80" w:rsidRPr="00A54BC3" w:rsidTr="007854DF">
        <w:trPr>
          <w:trHeight w:val="2890"/>
        </w:trPr>
        <w:tc>
          <w:tcPr>
            <w:tcW w:w="2827"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54BC3" w:rsidRDefault="00913B80" w:rsidP="007854DF">
            <w:pPr>
              <w:spacing w:after="150" w:line="360" w:lineRule="auto"/>
              <w:jc w:val="both"/>
              <w:rPr>
                <w:rFonts w:ascii="Times New Roman" w:eastAsia="Times New Roman" w:hAnsi="Times New Roman" w:cs="Times New Roman"/>
                <w:b/>
                <w:sz w:val="28"/>
                <w:szCs w:val="28"/>
                <w:lang w:val="uk-UA" w:eastAsia="ru-RU"/>
              </w:rPr>
            </w:pPr>
            <w:r w:rsidRPr="00A54BC3">
              <w:rPr>
                <w:rFonts w:ascii="Times New Roman" w:eastAsia="Times New Roman" w:hAnsi="Times New Roman" w:cs="Times New Roman"/>
                <w:b/>
                <w:sz w:val="28"/>
                <w:szCs w:val="28"/>
                <w:lang w:val="uk-UA" w:eastAsia="ru-RU"/>
              </w:rPr>
              <w:t>Функціональність</w:t>
            </w:r>
          </w:p>
        </w:tc>
        <w:tc>
          <w:tcPr>
            <w:tcW w:w="7654" w:type="dxa"/>
            <w:tcBorders>
              <w:top w:val="outset" w:sz="6" w:space="0" w:color="auto"/>
              <w:left w:val="outset" w:sz="6" w:space="0" w:color="auto"/>
              <w:bottom w:val="outset" w:sz="6" w:space="0" w:color="auto"/>
              <w:right w:val="outset" w:sz="6" w:space="0" w:color="auto"/>
            </w:tcBorders>
            <w:shd w:val="clear" w:color="auto" w:fill="FFFFFF"/>
            <w:hideMark/>
          </w:tcPr>
          <w:p w:rsidR="00913B80" w:rsidRDefault="00913B80" w:rsidP="007854DF">
            <w:pPr>
              <w:spacing w:after="0" w:line="360" w:lineRule="auto"/>
              <w:jc w:val="both"/>
              <w:rPr>
                <w:rFonts w:ascii="Times New Roman" w:eastAsia="Times New Roman" w:hAnsi="Times New Roman" w:cs="Times New Roman"/>
                <w:iCs/>
                <w:sz w:val="28"/>
                <w:szCs w:val="28"/>
                <w:lang w:val="uk-UA" w:eastAsia="ru-RU"/>
              </w:rPr>
            </w:pPr>
            <w:r w:rsidRPr="00A00105">
              <w:rPr>
                <w:rFonts w:ascii="Times New Roman" w:eastAsia="Times New Roman" w:hAnsi="Times New Roman" w:cs="Times New Roman"/>
                <w:b/>
                <w:sz w:val="28"/>
                <w:szCs w:val="28"/>
                <w:lang w:val="uk-UA" w:eastAsia="ru-RU"/>
              </w:rPr>
              <w:t>Здатність до взаємодії (interoperability):</w:t>
            </w:r>
            <w:r>
              <w:rPr>
                <w:rFonts w:ascii="Times New Roman" w:eastAsia="Times New Roman" w:hAnsi="Times New Roman" w:cs="Times New Roman"/>
                <w:sz w:val="28"/>
                <w:szCs w:val="28"/>
                <w:lang w:val="uk-UA" w:eastAsia="ru-RU"/>
              </w:rPr>
              <w:t xml:space="preserve"> </w:t>
            </w:r>
            <w:r w:rsidRPr="00A00105">
              <w:rPr>
                <w:rFonts w:ascii="Times New Roman" w:eastAsia="Times New Roman" w:hAnsi="Times New Roman" w:cs="Times New Roman"/>
                <w:iCs/>
                <w:sz w:val="28"/>
                <w:szCs w:val="28"/>
                <w:lang w:val="uk-UA" w:eastAsia="ru-RU"/>
              </w:rPr>
              <w:t>Система активно вз</w:t>
            </w:r>
            <w:r>
              <w:rPr>
                <w:rFonts w:ascii="Times New Roman" w:eastAsia="Times New Roman" w:hAnsi="Times New Roman" w:cs="Times New Roman"/>
                <w:iCs/>
                <w:sz w:val="28"/>
                <w:szCs w:val="28"/>
                <w:lang w:val="uk-UA" w:eastAsia="ru-RU"/>
              </w:rPr>
              <w:t xml:space="preserve">аємодіє з </w:t>
            </w:r>
            <w:r w:rsidRPr="00A00105">
              <w:rPr>
                <w:rFonts w:ascii="Times New Roman" w:eastAsia="Times New Roman" w:hAnsi="Times New Roman" w:cs="Times New Roman"/>
                <w:b/>
                <w:iCs/>
                <w:sz w:val="28"/>
                <w:szCs w:val="28"/>
                <w:lang w:val="uk-UA" w:eastAsia="ru-RU"/>
              </w:rPr>
              <w:t>Базою даних</w:t>
            </w:r>
            <w:r>
              <w:rPr>
                <w:rFonts w:ascii="Times New Roman" w:eastAsia="Times New Roman" w:hAnsi="Times New Roman" w:cs="Times New Roman"/>
                <w:iCs/>
                <w:sz w:val="28"/>
                <w:szCs w:val="28"/>
                <w:lang w:val="uk-UA" w:eastAsia="ru-RU"/>
              </w:rPr>
              <w:t xml:space="preserve"> яка містить у собі </w:t>
            </w:r>
            <w:r w:rsidRPr="00A00105">
              <w:rPr>
                <w:rFonts w:ascii="Times New Roman" w:eastAsia="Times New Roman" w:hAnsi="Times New Roman" w:cs="Times New Roman"/>
                <w:b/>
                <w:iCs/>
                <w:sz w:val="28"/>
                <w:szCs w:val="28"/>
                <w:lang w:val="uk-UA" w:eastAsia="ru-RU"/>
              </w:rPr>
              <w:t>Базу знань</w:t>
            </w:r>
            <w:r>
              <w:rPr>
                <w:rFonts w:ascii="Times New Roman" w:eastAsia="Times New Roman" w:hAnsi="Times New Roman" w:cs="Times New Roman"/>
                <w:b/>
                <w:iCs/>
                <w:sz w:val="28"/>
                <w:szCs w:val="28"/>
                <w:lang w:val="uk-UA" w:eastAsia="ru-RU"/>
              </w:rPr>
              <w:t>,</w:t>
            </w:r>
            <w:r w:rsidRPr="00A00105">
              <w:rPr>
                <w:rFonts w:ascii="Times New Roman" w:eastAsia="Times New Roman" w:hAnsi="Times New Roman" w:cs="Times New Roman"/>
                <w:iCs/>
                <w:sz w:val="28"/>
                <w:szCs w:val="28"/>
                <w:lang w:val="uk-UA" w:eastAsia="ru-RU"/>
              </w:rPr>
              <w:t xml:space="preserve"> які необхідні при прийнятті рішень.</w:t>
            </w:r>
          </w:p>
          <w:p w:rsidR="00913B80" w:rsidRPr="00A54BC3" w:rsidRDefault="00913B80" w:rsidP="007854DF">
            <w:pPr>
              <w:spacing w:after="0" w:line="360" w:lineRule="auto"/>
              <w:jc w:val="both"/>
              <w:rPr>
                <w:rFonts w:ascii="Times New Roman" w:eastAsia="Times New Roman" w:hAnsi="Times New Roman" w:cs="Times New Roman"/>
                <w:sz w:val="28"/>
                <w:szCs w:val="28"/>
                <w:lang w:val="uk-UA" w:eastAsia="ru-RU"/>
              </w:rPr>
            </w:pPr>
            <w:r w:rsidRPr="00A00105">
              <w:rPr>
                <w:rFonts w:ascii="Times New Roman" w:eastAsia="Times New Roman" w:hAnsi="Times New Roman" w:cs="Times New Roman"/>
                <w:b/>
                <w:sz w:val="28"/>
                <w:szCs w:val="28"/>
                <w:lang w:val="uk-UA" w:eastAsia="ru-RU"/>
              </w:rPr>
              <w:t>Захищеність (security):</w:t>
            </w:r>
            <w:r w:rsidRPr="00A54BC3">
              <w:rPr>
                <w:rFonts w:ascii="Times New Roman" w:eastAsia="Times New Roman" w:hAnsi="Times New Roman" w:cs="Times New Roman"/>
                <w:sz w:val="28"/>
                <w:szCs w:val="28"/>
                <w:lang w:val="uk-UA" w:eastAsia="ru-RU"/>
              </w:rPr>
              <w:t xml:space="preserve"> </w:t>
            </w:r>
            <w:r w:rsidRPr="0098467B">
              <w:rPr>
                <w:lang w:val="uk-UA"/>
              </w:rPr>
              <w:t xml:space="preserve"> </w:t>
            </w:r>
            <w:r>
              <w:rPr>
                <w:rFonts w:ascii="Times New Roman" w:eastAsia="Times New Roman" w:hAnsi="Times New Roman" w:cs="Times New Roman"/>
                <w:sz w:val="28"/>
                <w:szCs w:val="28"/>
                <w:lang w:val="uk-UA" w:eastAsia="ru-RU"/>
              </w:rPr>
              <w:t>У</w:t>
            </w:r>
            <w:r w:rsidRPr="00011405">
              <w:rPr>
                <w:rFonts w:ascii="Times New Roman" w:eastAsia="Times New Roman" w:hAnsi="Times New Roman" w:cs="Times New Roman"/>
                <w:sz w:val="28"/>
                <w:szCs w:val="28"/>
                <w:lang w:val="uk-UA" w:eastAsia="ru-RU"/>
              </w:rPr>
              <w:t xml:space="preserve"> зв'язку з тим що база даних є найважливішою складовою системи доступ строго обмежений, за допомогою розділення прав</w:t>
            </w:r>
            <w:r>
              <w:rPr>
                <w:rFonts w:ascii="Times New Roman" w:eastAsia="Times New Roman" w:hAnsi="Times New Roman" w:cs="Times New Roman"/>
                <w:sz w:val="28"/>
                <w:szCs w:val="28"/>
                <w:lang w:val="uk-UA" w:eastAsia="ru-RU"/>
              </w:rPr>
              <w:t>.</w:t>
            </w:r>
          </w:p>
        </w:tc>
      </w:tr>
      <w:tr w:rsidR="00913B80" w:rsidRPr="00A54BC3" w:rsidTr="007854DF">
        <w:trPr>
          <w:trHeight w:val="2557"/>
        </w:trPr>
        <w:tc>
          <w:tcPr>
            <w:tcW w:w="2827"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54BC3" w:rsidRDefault="00913B80" w:rsidP="007854DF">
            <w:pPr>
              <w:spacing w:after="150" w:line="360" w:lineRule="auto"/>
              <w:jc w:val="both"/>
              <w:rPr>
                <w:rFonts w:ascii="Times New Roman" w:eastAsia="Times New Roman" w:hAnsi="Times New Roman" w:cs="Times New Roman"/>
                <w:b/>
                <w:sz w:val="28"/>
                <w:szCs w:val="28"/>
                <w:lang w:val="uk-UA" w:eastAsia="ru-RU"/>
              </w:rPr>
            </w:pPr>
            <w:r w:rsidRPr="00A54BC3">
              <w:rPr>
                <w:rFonts w:ascii="Times New Roman" w:eastAsia="Times New Roman" w:hAnsi="Times New Roman" w:cs="Times New Roman"/>
                <w:b/>
                <w:sz w:val="28"/>
                <w:szCs w:val="28"/>
                <w:lang w:val="uk-UA" w:eastAsia="ru-RU"/>
              </w:rPr>
              <w:lastRenderedPageBreak/>
              <w:t>Ефективність</w:t>
            </w:r>
          </w:p>
        </w:tc>
        <w:tc>
          <w:tcPr>
            <w:tcW w:w="7654" w:type="dxa"/>
            <w:tcBorders>
              <w:top w:val="outset" w:sz="6" w:space="0" w:color="auto"/>
              <w:left w:val="outset" w:sz="6" w:space="0" w:color="auto"/>
              <w:bottom w:val="outset" w:sz="6" w:space="0" w:color="auto"/>
              <w:right w:val="outset" w:sz="6" w:space="0" w:color="auto"/>
            </w:tcBorders>
            <w:shd w:val="clear" w:color="auto" w:fill="FFFFFF"/>
            <w:hideMark/>
          </w:tcPr>
          <w:p w:rsidR="00913B80" w:rsidRDefault="00913B80" w:rsidP="007854DF">
            <w:pPr>
              <w:spacing w:after="0" w:line="360" w:lineRule="auto"/>
              <w:jc w:val="both"/>
              <w:rPr>
                <w:rFonts w:ascii="Times New Roman" w:eastAsia="Times New Roman" w:hAnsi="Times New Roman" w:cs="Times New Roman"/>
                <w:sz w:val="28"/>
                <w:szCs w:val="28"/>
                <w:lang w:val="uk-UA" w:eastAsia="ru-RU"/>
              </w:rPr>
            </w:pPr>
            <w:r w:rsidRPr="00A00105">
              <w:rPr>
                <w:rFonts w:ascii="Times New Roman" w:eastAsia="Times New Roman" w:hAnsi="Times New Roman" w:cs="Times New Roman"/>
                <w:b/>
                <w:sz w:val="28"/>
                <w:szCs w:val="28"/>
                <w:lang w:val="uk-UA" w:eastAsia="ru-RU"/>
              </w:rPr>
              <w:t>Часові характеристики (time behaviour):</w:t>
            </w:r>
            <w:r w:rsidRPr="00A54BC3">
              <w:rPr>
                <w:rFonts w:ascii="Times New Roman" w:eastAsia="Times New Roman" w:hAnsi="Times New Roman" w:cs="Times New Roman"/>
                <w:sz w:val="28"/>
                <w:szCs w:val="28"/>
                <w:lang w:val="uk-UA" w:eastAsia="ru-RU"/>
              </w:rPr>
              <w:t xml:space="preserve"> </w:t>
            </w:r>
            <w:r>
              <w:t xml:space="preserve"> </w:t>
            </w:r>
            <w:r w:rsidRPr="00FE50E9">
              <w:rPr>
                <w:rFonts w:ascii="Times New Roman" w:eastAsia="Times New Roman" w:hAnsi="Times New Roman" w:cs="Times New Roman"/>
                <w:sz w:val="28"/>
                <w:szCs w:val="28"/>
                <w:lang w:val="uk-UA" w:eastAsia="ru-RU"/>
              </w:rPr>
              <w:t>Додавання даних в базу має здійснюється з максимальною швидкістю, і воно повинно бути &lt;</w:t>
            </w:r>
            <w:r>
              <w:rPr>
                <w:rFonts w:ascii="Times New Roman" w:eastAsia="Times New Roman" w:hAnsi="Times New Roman" w:cs="Times New Roman"/>
                <w:sz w:val="28"/>
                <w:szCs w:val="28"/>
                <w:lang w:val="uk-UA" w:eastAsia="ru-RU"/>
              </w:rPr>
              <w:t xml:space="preserve"> </w:t>
            </w:r>
            <w:r w:rsidRPr="00FE50E9">
              <w:rPr>
                <w:rFonts w:ascii="Times New Roman" w:eastAsia="Times New Roman" w:hAnsi="Times New Roman" w:cs="Times New Roman"/>
                <w:sz w:val="28"/>
                <w:szCs w:val="28"/>
                <w:lang w:val="uk-UA" w:eastAsia="ru-RU"/>
              </w:rPr>
              <w:t>5 секунд</w:t>
            </w:r>
            <w:r>
              <w:rPr>
                <w:rFonts w:ascii="Times New Roman" w:eastAsia="Times New Roman" w:hAnsi="Times New Roman" w:cs="Times New Roman"/>
                <w:sz w:val="28"/>
                <w:szCs w:val="28"/>
                <w:lang w:val="uk-UA" w:eastAsia="ru-RU"/>
              </w:rPr>
              <w:t xml:space="preserve">. </w:t>
            </w:r>
            <w:r>
              <w:t xml:space="preserve"> </w:t>
            </w:r>
            <w:r w:rsidRPr="000F2203">
              <w:rPr>
                <w:rFonts w:ascii="Times New Roman" w:eastAsia="Times New Roman" w:hAnsi="Times New Roman" w:cs="Times New Roman"/>
                <w:sz w:val="28"/>
                <w:szCs w:val="28"/>
                <w:lang w:val="uk-UA" w:eastAsia="ru-RU"/>
              </w:rPr>
              <w:t xml:space="preserve">Отримання даних з бази, мабуть найголовніше, так як на цьому </w:t>
            </w:r>
            <w:r>
              <w:t xml:space="preserve"> </w:t>
            </w:r>
            <w:r>
              <w:rPr>
                <w:rFonts w:ascii="Times New Roman" w:eastAsia="Times New Roman" w:hAnsi="Times New Roman" w:cs="Times New Roman"/>
                <w:sz w:val="28"/>
                <w:szCs w:val="28"/>
                <w:lang w:val="uk-UA" w:eastAsia="ru-RU"/>
              </w:rPr>
              <w:t>зав'язана</w:t>
            </w:r>
            <w:r w:rsidRPr="000F2203">
              <w:rPr>
                <w:rFonts w:ascii="Times New Roman" w:eastAsia="Times New Roman" w:hAnsi="Times New Roman" w:cs="Times New Roman"/>
                <w:sz w:val="28"/>
                <w:szCs w:val="28"/>
                <w:lang w:val="uk-UA" w:eastAsia="ru-RU"/>
              </w:rPr>
              <w:t xml:space="preserve"> робота системи час отримання даних повинне бути &lt;</w:t>
            </w:r>
            <w:r>
              <w:rPr>
                <w:rFonts w:ascii="Times New Roman" w:eastAsia="Times New Roman" w:hAnsi="Times New Roman" w:cs="Times New Roman"/>
                <w:sz w:val="28"/>
                <w:szCs w:val="28"/>
                <w:lang w:val="uk-UA" w:eastAsia="ru-RU"/>
              </w:rPr>
              <w:t xml:space="preserve"> </w:t>
            </w:r>
            <w:r w:rsidRPr="000F2203">
              <w:rPr>
                <w:rFonts w:ascii="Times New Roman" w:eastAsia="Times New Roman" w:hAnsi="Times New Roman" w:cs="Times New Roman"/>
                <w:sz w:val="28"/>
                <w:szCs w:val="28"/>
                <w:lang w:val="uk-UA" w:eastAsia="ru-RU"/>
              </w:rPr>
              <w:t>3</w:t>
            </w:r>
            <w:r>
              <w:rPr>
                <w:rFonts w:ascii="Times New Roman" w:eastAsia="Times New Roman" w:hAnsi="Times New Roman" w:cs="Times New Roman"/>
                <w:sz w:val="28"/>
                <w:szCs w:val="28"/>
                <w:lang w:val="uk-UA" w:eastAsia="ru-RU"/>
              </w:rPr>
              <w:t xml:space="preserve"> секунд</w:t>
            </w:r>
          </w:p>
          <w:p w:rsidR="00913B80" w:rsidRPr="00A54BC3" w:rsidRDefault="00913B80" w:rsidP="007854DF">
            <w:pPr>
              <w:spacing w:after="100" w:afterAutospacing="1" w:line="360" w:lineRule="auto"/>
              <w:jc w:val="both"/>
              <w:rPr>
                <w:rFonts w:ascii="Times New Roman" w:eastAsia="Times New Roman" w:hAnsi="Times New Roman" w:cs="Times New Roman"/>
                <w:sz w:val="28"/>
                <w:szCs w:val="28"/>
                <w:lang w:val="uk-UA" w:eastAsia="ru-RU"/>
              </w:rPr>
            </w:pPr>
            <w:r w:rsidRPr="00A00105">
              <w:rPr>
                <w:rFonts w:ascii="Times New Roman" w:eastAsia="Times New Roman" w:hAnsi="Times New Roman" w:cs="Times New Roman"/>
                <w:b/>
                <w:sz w:val="28"/>
                <w:szCs w:val="28"/>
                <w:lang w:val="uk-UA" w:eastAsia="ru-RU"/>
              </w:rPr>
              <w:t>Використання ресурсів (resource utilisation):</w:t>
            </w:r>
            <w:r w:rsidRPr="00A54BC3">
              <w:rPr>
                <w:rFonts w:ascii="Times New Roman" w:eastAsia="Times New Roman" w:hAnsi="Times New Roman" w:cs="Times New Roman"/>
                <w:sz w:val="28"/>
                <w:szCs w:val="28"/>
                <w:lang w:val="uk-UA" w:eastAsia="ru-RU"/>
              </w:rPr>
              <w:t xml:space="preserve"> </w:t>
            </w:r>
            <w:r>
              <w:t xml:space="preserve"> </w:t>
            </w:r>
            <w:r w:rsidRPr="000F2203">
              <w:rPr>
                <w:rFonts w:ascii="Times New Roman" w:eastAsia="Times New Roman" w:hAnsi="Times New Roman" w:cs="Times New Roman"/>
                <w:sz w:val="28"/>
                <w:szCs w:val="28"/>
                <w:lang w:val="uk-UA" w:eastAsia="ru-RU"/>
              </w:rPr>
              <w:t>Іза того що мова java досить вимоглива до пам'яті</w:t>
            </w:r>
            <w:r>
              <w:rPr>
                <w:rFonts w:ascii="Times New Roman" w:eastAsia="Times New Roman" w:hAnsi="Times New Roman" w:cs="Times New Roman"/>
                <w:sz w:val="28"/>
                <w:szCs w:val="28"/>
                <w:lang w:val="uk-UA" w:eastAsia="ru-RU"/>
              </w:rPr>
              <w:t>,</w:t>
            </w:r>
            <w:r w:rsidRPr="000F2203">
              <w:rPr>
                <w:rFonts w:ascii="Times New Roman" w:eastAsia="Times New Roman" w:hAnsi="Times New Roman" w:cs="Times New Roman"/>
                <w:sz w:val="28"/>
                <w:szCs w:val="28"/>
                <w:lang w:val="uk-UA" w:eastAsia="ru-RU"/>
              </w:rPr>
              <w:t xml:space="preserve"> програмна система не по</w:t>
            </w:r>
            <w:r>
              <w:rPr>
                <w:rFonts w:ascii="Times New Roman" w:eastAsia="Times New Roman" w:hAnsi="Times New Roman" w:cs="Times New Roman"/>
                <w:sz w:val="28"/>
                <w:szCs w:val="28"/>
                <w:lang w:val="uk-UA" w:eastAsia="ru-RU"/>
              </w:rPr>
              <w:t xml:space="preserve">винна </w:t>
            </w:r>
            <w:r w:rsidRPr="000F2203">
              <w:rPr>
                <w:rFonts w:ascii="Times New Roman" w:eastAsia="Times New Roman" w:hAnsi="Times New Roman" w:cs="Times New Roman"/>
                <w:sz w:val="28"/>
                <w:szCs w:val="28"/>
                <w:lang w:val="uk-UA" w:eastAsia="ru-RU"/>
              </w:rPr>
              <w:t>споживати</w:t>
            </w:r>
            <w:r>
              <w:rPr>
                <w:rFonts w:ascii="Times New Roman" w:eastAsia="Times New Roman" w:hAnsi="Times New Roman" w:cs="Times New Roman"/>
                <w:sz w:val="28"/>
                <w:szCs w:val="28"/>
                <w:lang w:val="uk-UA" w:eastAsia="ru-RU"/>
              </w:rPr>
              <w:t xml:space="preserve"> </w:t>
            </w:r>
            <w:r w:rsidRPr="00D457A8">
              <w:rPr>
                <w:rFonts w:ascii="Times New Roman" w:eastAsia="Times New Roman" w:hAnsi="Times New Roman" w:cs="Times New Roman"/>
                <w:sz w:val="28"/>
                <w:szCs w:val="28"/>
                <w:lang w:eastAsia="ru-RU"/>
              </w:rPr>
              <w:t>&lt;</w:t>
            </w:r>
            <w:r w:rsidRPr="000F2203">
              <w:rPr>
                <w:rFonts w:ascii="Times New Roman" w:eastAsia="Times New Roman" w:hAnsi="Times New Roman" w:cs="Times New Roman"/>
                <w:sz w:val="28"/>
                <w:szCs w:val="28"/>
                <w:lang w:val="uk-UA" w:eastAsia="ru-RU"/>
              </w:rPr>
              <w:t xml:space="preserve"> 1 гб пам'яті</w:t>
            </w:r>
          </w:p>
        </w:tc>
      </w:tr>
      <w:tr w:rsidR="00913B80" w:rsidRPr="00A54BC3" w:rsidTr="007854DF">
        <w:trPr>
          <w:trHeight w:val="1906"/>
        </w:trPr>
        <w:tc>
          <w:tcPr>
            <w:tcW w:w="2827"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54BC3" w:rsidRDefault="00913B80" w:rsidP="007854DF">
            <w:pPr>
              <w:spacing w:after="150" w:line="360" w:lineRule="auto"/>
              <w:jc w:val="both"/>
              <w:rPr>
                <w:rFonts w:ascii="Times New Roman" w:eastAsia="Times New Roman" w:hAnsi="Times New Roman" w:cs="Times New Roman"/>
                <w:b/>
                <w:sz w:val="28"/>
                <w:szCs w:val="28"/>
                <w:lang w:val="uk-UA" w:eastAsia="ru-RU"/>
              </w:rPr>
            </w:pPr>
            <w:r w:rsidRPr="00A54BC3">
              <w:rPr>
                <w:rFonts w:ascii="Times New Roman" w:eastAsia="Times New Roman" w:hAnsi="Times New Roman" w:cs="Times New Roman"/>
                <w:b/>
                <w:sz w:val="28"/>
                <w:szCs w:val="28"/>
                <w:lang w:val="uk-UA" w:eastAsia="ru-RU"/>
              </w:rPr>
              <w:t>Надійність</w:t>
            </w:r>
          </w:p>
        </w:tc>
        <w:tc>
          <w:tcPr>
            <w:tcW w:w="7654"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54BC3" w:rsidRDefault="00913B80" w:rsidP="007854DF">
            <w:pPr>
              <w:spacing w:before="100" w:beforeAutospacing="1" w:after="100" w:afterAutospacing="1" w:line="360" w:lineRule="auto"/>
              <w:jc w:val="both"/>
              <w:rPr>
                <w:rFonts w:ascii="Times New Roman" w:eastAsia="Times New Roman" w:hAnsi="Times New Roman" w:cs="Times New Roman"/>
                <w:sz w:val="28"/>
                <w:szCs w:val="28"/>
                <w:lang w:val="uk-UA" w:eastAsia="ru-RU"/>
              </w:rPr>
            </w:pPr>
            <w:r w:rsidRPr="00A00105">
              <w:rPr>
                <w:rFonts w:ascii="Times New Roman" w:eastAsia="Times New Roman" w:hAnsi="Times New Roman" w:cs="Times New Roman"/>
                <w:b/>
                <w:sz w:val="28"/>
                <w:szCs w:val="28"/>
                <w:lang w:val="uk-UA" w:eastAsia="ru-RU"/>
              </w:rPr>
              <w:t>Здатність до відновлення працездатності при відмовах (recoverability):</w:t>
            </w:r>
            <w:r w:rsidRPr="00A54BC3">
              <w:rPr>
                <w:rFonts w:ascii="Times New Roman" w:eastAsia="Times New Roman" w:hAnsi="Times New Roman" w:cs="Times New Roman"/>
                <w:sz w:val="28"/>
                <w:szCs w:val="28"/>
                <w:lang w:val="uk-UA" w:eastAsia="ru-RU"/>
              </w:rPr>
              <w:t xml:space="preserve"> </w:t>
            </w:r>
            <w:r w:rsidRPr="00D457A8">
              <w:rPr>
                <w:lang w:val="uk-UA"/>
              </w:rPr>
              <w:t xml:space="preserve"> </w:t>
            </w:r>
            <w:r w:rsidRPr="00FB5007">
              <w:rPr>
                <w:rFonts w:ascii="Times New Roman" w:eastAsia="Times New Roman" w:hAnsi="Times New Roman" w:cs="Times New Roman"/>
                <w:sz w:val="28"/>
                <w:szCs w:val="28"/>
                <w:lang w:val="uk-UA" w:eastAsia="ru-RU"/>
              </w:rPr>
              <w:t xml:space="preserve">Програмна система повинна періодично зберігати дамп бази даних, щоб у разі </w:t>
            </w:r>
            <w:r w:rsidRPr="00D457A8">
              <w:rPr>
                <w:lang w:val="uk-UA"/>
              </w:rPr>
              <w:t xml:space="preserve"> </w:t>
            </w:r>
            <w:r w:rsidRPr="00FB5007">
              <w:rPr>
                <w:rFonts w:ascii="Times New Roman" w:eastAsia="Times New Roman" w:hAnsi="Times New Roman" w:cs="Times New Roman"/>
                <w:sz w:val="28"/>
                <w:szCs w:val="28"/>
                <w:lang w:val="uk-UA" w:eastAsia="ru-RU"/>
              </w:rPr>
              <w:t xml:space="preserve">збою бази, дані можна було </w:t>
            </w:r>
            <w:r w:rsidRPr="00D457A8">
              <w:rPr>
                <w:lang w:val="uk-UA"/>
              </w:rPr>
              <w:t xml:space="preserve"> </w:t>
            </w:r>
            <w:r w:rsidRPr="00FB5007">
              <w:rPr>
                <w:rFonts w:ascii="Times New Roman" w:eastAsia="Times New Roman" w:hAnsi="Times New Roman" w:cs="Times New Roman"/>
                <w:sz w:val="28"/>
                <w:szCs w:val="28"/>
                <w:lang w:val="uk-UA" w:eastAsia="ru-RU"/>
              </w:rPr>
              <w:t xml:space="preserve">відновити </w:t>
            </w:r>
            <w:r w:rsidRPr="00D457A8">
              <w:rPr>
                <w:lang w:val="uk-UA"/>
              </w:rPr>
              <w:t xml:space="preserve"> </w:t>
            </w:r>
            <w:r w:rsidRPr="00FB5007">
              <w:rPr>
                <w:rFonts w:ascii="Times New Roman" w:eastAsia="Times New Roman" w:hAnsi="Times New Roman" w:cs="Times New Roman"/>
                <w:sz w:val="28"/>
                <w:szCs w:val="28"/>
                <w:lang w:val="uk-UA" w:eastAsia="ru-RU"/>
              </w:rPr>
              <w:t>з допомогою</w:t>
            </w:r>
            <w:r w:rsidRPr="00D457A8">
              <w:rPr>
                <w:rFonts w:ascii="Times New Roman" w:eastAsia="Times New Roman" w:hAnsi="Times New Roman" w:cs="Times New Roman"/>
                <w:sz w:val="28"/>
                <w:szCs w:val="28"/>
                <w:lang w:val="uk-UA" w:eastAsia="ru-RU"/>
              </w:rPr>
              <w:t xml:space="preserve"> </w:t>
            </w:r>
            <w:r w:rsidRPr="00FB5007">
              <w:rPr>
                <w:rFonts w:ascii="Times New Roman" w:eastAsia="Times New Roman" w:hAnsi="Times New Roman" w:cs="Times New Roman"/>
                <w:sz w:val="28"/>
                <w:szCs w:val="28"/>
                <w:lang w:val="uk-UA" w:eastAsia="ru-RU"/>
              </w:rPr>
              <w:t>дампера.</w:t>
            </w:r>
          </w:p>
        </w:tc>
      </w:tr>
      <w:tr w:rsidR="00913B80" w:rsidRPr="00A00105" w:rsidTr="007854DF">
        <w:trPr>
          <w:trHeight w:val="1573"/>
        </w:trPr>
        <w:tc>
          <w:tcPr>
            <w:tcW w:w="2827"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54BC3" w:rsidRDefault="00913B80" w:rsidP="007854DF">
            <w:pPr>
              <w:spacing w:after="150" w:line="360" w:lineRule="auto"/>
              <w:jc w:val="both"/>
              <w:rPr>
                <w:rFonts w:ascii="Times New Roman" w:eastAsia="Times New Roman" w:hAnsi="Times New Roman" w:cs="Times New Roman"/>
                <w:b/>
                <w:sz w:val="28"/>
                <w:szCs w:val="28"/>
                <w:lang w:val="uk-UA" w:eastAsia="ru-RU"/>
              </w:rPr>
            </w:pPr>
            <w:r w:rsidRPr="00A54BC3">
              <w:rPr>
                <w:rFonts w:ascii="Times New Roman" w:eastAsia="Times New Roman" w:hAnsi="Times New Roman" w:cs="Times New Roman"/>
                <w:b/>
                <w:sz w:val="28"/>
                <w:szCs w:val="28"/>
                <w:lang w:val="uk-UA" w:eastAsia="ru-RU"/>
              </w:rPr>
              <w:t>Переносимість (мобільність)</w:t>
            </w:r>
          </w:p>
        </w:tc>
        <w:tc>
          <w:tcPr>
            <w:tcW w:w="7654" w:type="dxa"/>
            <w:tcBorders>
              <w:top w:val="outset" w:sz="6" w:space="0" w:color="auto"/>
              <w:left w:val="outset" w:sz="6" w:space="0" w:color="auto"/>
              <w:bottom w:val="outset" w:sz="6" w:space="0" w:color="auto"/>
              <w:right w:val="outset" w:sz="6" w:space="0" w:color="auto"/>
            </w:tcBorders>
            <w:shd w:val="clear" w:color="auto" w:fill="FFFFFF"/>
            <w:hideMark/>
          </w:tcPr>
          <w:p w:rsidR="00913B80" w:rsidRPr="00A00105" w:rsidRDefault="00913B80" w:rsidP="00913B80">
            <w:pPr>
              <w:spacing w:before="100" w:beforeAutospacing="1" w:after="100" w:afterAutospacing="1" w:line="360" w:lineRule="auto"/>
              <w:jc w:val="both"/>
              <w:rPr>
                <w:rFonts w:ascii="Times New Roman" w:eastAsia="Times New Roman" w:hAnsi="Times New Roman" w:cs="Times New Roman"/>
                <w:sz w:val="28"/>
                <w:szCs w:val="28"/>
                <w:lang w:val="uk-UA" w:eastAsia="ru-RU"/>
              </w:rPr>
            </w:pPr>
            <w:r w:rsidRPr="00A00105">
              <w:rPr>
                <w:rFonts w:ascii="Times New Roman" w:eastAsia="Times New Roman" w:hAnsi="Times New Roman" w:cs="Times New Roman"/>
                <w:b/>
                <w:sz w:val="28"/>
                <w:szCs w:val="28"/>
                <w:lang w:val="uk-UA" w:eastAsia="ru-RU"/>
              </w:rPr>
              <w:t>Адаптованість (adaptability):</w:t>
            </w:r>
            <w:r w:rsidRPr="00A00105">
              <w:rPr>
                <w:rFonts w:ascii="Times New Roman" w:eastAsia="Times New Roman" w:hAnsi="Times New Roman" w:cs="Times New Roman"/>
                <w:sz w:val="28"/>
                <w:szCs w:val="28"/>
                <w:lang w:val="uk-UA" w:eastAsia="ru-RU"/>
              </w:rPr>
              <w:t xml:space="preserve"> </w:t>
            </w:r>
            <w:r w:rsidRPr="00A00105">
              <w:rPr>
                <w:lang w:val="uk-UA"/>
              </w:rPr>
              <w:t xml:space="preserve"> </w:t>
            </w:r>
            <w:r w:rsidRPr="00A00105">
              <w:rPr>
                <w:rFonts w:ascii="Times New Roman" w:eastAsia="Times New Roman" w:hAnsi="Times New Roman" w:cs="Times New Roman"/>
                <w:sz w:val="28"/>
                <w:szCs w:val="28"/>
                <w:lang w:val="uk-UA" w:eastAsia="ru-RU"/>
              </w:rPr>
              <w:t xml:space="preserve">Програмна система буде написана мовою java, оскільки мова java </w:t>
            </w:r>
            <w:r>
              <w:t xml:space="preserve"> </w:t>
            </w:r>
            <w:r w:rsidRPr="00E2329A">
              <w:rPr>
                <w:rFonts w:ascii="Times New Roman" w:hAnsi="Times New Roman"/>
                <w:sz w:val="28"/>
                <w:szCs w:val="28"/>
                <w:lang w:val="uk-UA"/>
              </w:rPr>
              <w:t>платформонезалежн</w:t>
            </w:r>
            <w:r>
              <w:rPr>
                <w:rFonts w:ascii="Times New Roman" w:hAnsi="Times New Roman"/>
                <w:sz w:val="28"/>
                <w:szCs w:val="28"/>
                <w:lang w:val="uk-UA"/>
              </w:rPr>
              <w:t>а</w:t>
            </w:r>
            <w:r w:rsidRPr="00A00105">
              <w:rPr>
                <w:rFonts w:ascii="Times New Roman" w:eastAsia="Times New Roman" w:hAnsi="Times New Roman" w:cs="Times New Roman"/>
                <w:sz w:val="28"/>
                <w:szCs w:val="28"/>
                <w:lang w:val="uk-UA" w:eastAsia="ru-RU"/>
              </w:rPr>
              <w:t xml:space="preserve">  дана програма зможе запускатися на платформах з різними </w:t>
            </w:r>
            <w:r>
              <w:t xml:space="preserve"> </w:t>
            </w:r>
            <w:r w:rsidRPr="00A00105">
              <w:rPr>
                <w:rFonts w:ascii="Times New Roman" w:eastAsia="Times New Roman" w:hAnsi="Times New Roman" w:cs="Times New Roman"/>
                <w:sz w:val="28"/>
                <w:szCs w:val="28"/>
                <w:lang w:val="uk-UA" w:eastAsia="ru-RU"/>
              </w:rPr>
              <w:t>операційними  системами.</w:t>
            </w:r>
          </w:p>
        </w:tc>
      </w:tr>
    </w:tbl>
    <w:p w:rsidR="00913B80" w:rsidRDefault="00913B80" w:rsidP="00913B80">
      <w:pPr>
        <w:spacing w:after="0" w:line="360" w:lineRule="auto"/>
        <w:rPr>
          <w:rFonts w:ascii="Times New Roman" w:hAnsi="Times New Roman"/>
          <w:sz w:val="28"/>
          <w:szCs w:val="28"/>
          <w:lang w:val="uk-UA"/>
        </w:rPr>
      </w:pPr>
    </w:p>
    <w:p w:rsidR="00913B80" w:rsidRDefault="00913B80" w:rsidP="00913B80">
      <w:pPr>
        <w:spacing w:after="0" w:line="360" w:lineRule="auto"/>
        <w:rPr>
          <w:rFonts w:ascii="Times New Roman" w:hAnsi="Times New Roman"/>
          <w:sz w:val="28"/>
          <w:szCs w:val="28"/>
          <w:lang w:val="uk-UA"/>
        </w:rPr>
      </w:pPr>
    </w:p>
    <w:p w:rsidR="00913B80" w:rsidRPr="006A582E" w:rsidRDefault="00545631" w:rsidP="00545631">
      <w:pPr>
        <w:spacing w:after="0" w:line="360" w:lineRule="auto"/>
        <w:jc w:val="both"/>
        <w:rPr>
          <w:rFonts w:ascii="Times New Roman" w:hAnsi="Times New Roman"/>
          <w:b/>
          <w:sz w:val="28"/>
          <w:szCs w:val="28"/>
          <w:lang w:val="uk-UA"/>
        </w:rPr>
      </w:pPr>
      <w:r w:rsidRPr="006A582E">
        <w:rPr>
          <w:rFonts w:ascii="Times New Roman" w:hAnsi="Times New Roman"/>
          <w:b/>
          <w:sz w:val="28"/>
          <w:szCs w:val="28"/>
          <w:lang w:val="uk-UA"/>
        </w:rPr>
        <w:t>2.3 Планування розробки</w:t>
      </w:r>
    </w:p>
    <w:p w:rsidR="00545631" w:rsidRPr="006A582E" w:rsidRDefault="00545631" w:rsidP="00545631">
      <w:pPr>
        <w:spacing w:after="0" w:line="360" w:lineRule="auto"/>
        <w:jc w:val="both"/>
        <w:rPr>
          <w:rFonts w:ascii="Times New Roman" w:hAnsi="Times New Roman"/>
          <w:b/>
          <w:sz w:val="28"/>
          <w:szCs w:val="28"/>
          <w:lang w:val="uk-UA"/>
        </w:rPr>
      </w:pPr>
      <w:r w:rsidRPr="006A582E">
        <w:rPr>
          <w:rFonts w:ascii="Times New Roman" w:hAnsi="Times New Roman"/>
          <w:b/>
          <w:sz w:val="28"/>
          <w:szCs w:val="28"/>
          <w:lang w:val="uk-UA"/>
        </w:rPr>
        <w:t xml:space="preserve">1) </w:t>
      </w:r>
      <w:r w:rsidR="006A582E" w:rsidRPr="006A582E">
        <w:rPr>
          <w:rFonts w:ascii="Times New Roman" w:hAnsi="Times New Roman"/>
          <w:b/>
          <w:sz w:val="28"/>
          <w:szCs w:val="28"/>
          <w:lang w:val="uk-UA"/>
        </w:rPr>
        <w:t>З</w:t>
      </w:r>
      <w:r w:rsidRPr="006A582E">
        <w:rPr>
          <w:rFonts w:ascii="Times New Roman" w:hAnsi="Times New Roman"/>
          <w:b/>
          <w:sz w:val="28"/>
          <w:szCs w:val="28"/>
          <w:lang w:val="uk-UA"/>
        </w:rPr>
        <w:t>авдання проектування програмної системи як узагальнення ієрархії</w:t>
      </w:r>
    </w:p>
    <w:p w:rsidR="00545631" w:rsidRDefault="006A582E" w:rsidP="00545631">
      <w:pPr>
        <w:spacing w:after="0" w:line="360" w:lineRule="auto"/>
        <w:jc w:val="both"/>
        <w:rPr>
          <w:rFonts w:ascii="Times New Roman" w:hAnsi="Times New Roman"/>
          <w:sz w:val="28"/>
          <w:szCs w:val="28"/>
          <w:lang w:val="uk-UA"/>
        </w:rPr>
      </w:pPr>
      <w:r w:rsidRPr="006A582E">
        <w:rPr>
          <w:rFonts w:ascii="Times New Roman" w:hAnsi="Times New Roman"/>
          <w:b/>
          <w:sz w:val="28"/>
          <w:szCs w:val="28"/>
          <w:lang w:val="uk-UA"/>
        </w:rPr>
        <w:t>функціональних вимог</w:t>
      </w:r>
    </w:p>
    <w:p w:rsidR="00545631" w:rsidRDefault="00545631" w:rsidP="00545631">
      <w:pPr>
        <w:spacing w:after="0" w:line="360" w:lineRule="auto"/>
        <w:ind w:firstLine="708"/>
        <w:jc w:val="both"/>
        <w:rPr>
          <w:rFonts w:ascii="Times New Roman" w:hAnsi="Times New Roman"/>
          <w:sz w:val="28"/>
          <w:szCs w:val="28"/>
          <w:lang w:val="uk-UA"/>
        </w:rPr>
      </w:pPr>
      <w:r w:rsidRPr="00545631">
        <w:rPr>
          <w:rFonts w:ascii="Times New Roman" w:hAnsi="Times New Roman"/>
          <w:sz w:val="28"/>
          <w:szCs w:val="28"/>
          <w:lang w:val="uk-UA"/>
        </w:rPr>
        <w:t xml:space="preserve">Головна мета програмної системи є поліпшення безпеки роботи з електрообладнанням. </w:t>
      </w:r>
    </w:p>
    <w:p w:rsidR="00545631" w:rsidRDefault="00545631" w:rsidP="00545631">
      <w:pPr>
        <w:spacing w:after="0" w:line="360" w:lineRule="auto"/>
        <w:ind w:firstLine="708"/>
        <w:jc w:val="both"/>
        <w:rPr>
          <w:rFonts w:ascii="Times New Roman" w:hAnsi="Times New Roman"/>
          <w:sz w:val="28"/>
          <w:szCs w:val="28"/>
          <w:lang w:val="uk-UA"/>
        </w:rPr>
      </w:pPr>
      <w:r w:rsidRPr="00545631">
        <w:rPr>
          <w:rFonts w:ascii="Times New Roman" w:hAnsi="Times New Roman"/>
          <w:sz w:val="28"/>
          <w:szCs w:val="28"/>
          <w:lang w:val="uk-UA"/>
        </w:rPr>
        <w:t xml:space="preserve">Дана система, </w:t>
      </w:r>
      <w:r>
        <w:rPr>
          <w:rFonts w:ascii="Times New Roman" w:hAnsi="Times New Roman"/>
          <w:sz w:val="28"/>
          <w:szCs w:val="28"/>
          <w:lang w:val="uk-UA"/>
        </w:rPr>
        <w:t xml:space="preserve">аналізує </w:t>
      </w:r>
      <w:r w:rsidRPr="00545631">
        <w:rPr>
          <w:rFonts w:ascii="Times New Roman" w:hAnsi="Times New Roman"/>
          <w:sz w:val="28"/>
          <w:szCs w:val="28"/>
          <w:lang w:val="uk-UA"/>
        </w:rPr>
        <w:t>вимоги з електробезпеки і приймає рішення про допустимість проведення робіт. Рішення програма буде приймати виходячи з правил, які будуть описані на основі експертної системи.</w:t>
      </w:r>
    </w:p>
    <w:p w:rsidR="00545631" w:rsidRPr="00545631" w:rsidRDefault="00545631" w:rsidP="00A35717">
      <w:pPr>
        <w:spacing w:after="0" w:line="360" w:lineRule="auto"/>
        <w:ind w:firstLine="708"/>
        <w:jc w:val="both"/>
        <w:rPr>
          <w:rFonts w:ascii="Times New Roman" w:hAnsi="Times New Roman"/>
          <w:sz w:val="28"/>
          <w:szCs w:val="28"/>
          <w:lang w:val="uk-UA"/>
        </w:rPr>
      </w:pPr>
      <w:r w:rsidRPr="00545631">
        <w:rPr>
          <w:rFonts w:ascii="Times New Roman" w:hAnsi="Times New Roman"/>
          <w:sz w:val="28"/>
          <w:szCs w:val="28"/>
          <w:lang w:val="uk-UA"/>
        </w:rPr>
        <w:t>Користувач даної системи може виконувати наступні дії:</w:t>
      </w:r>
    </w:p>
    <w:p w:rsidR="00545631" w:rsidRPr="00545631" w:rsidRDefault="00A35717" w:rsidP="00545631">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1) Додавати, видалення  та змінювання  правил</w:t>
      </w:r>
      <w:r w:rsidR="00545631" w:rsidRPr="00545631">
        <w:rPr>
          <w:rFonts w:ascii="Times New Roman" w:hAnsi="Times New Roman"/>
          <w:sz w:val="28"/>
          <w:szCs w:val="28"/>
          <w:lang w:val="uk-UA"/>
        </w:rPr>
        <w:t xml:space="preserve"> експертної системи.</w:t>
      </w:r>
    </w:p>
    <w:p w:rsidR="00545631" w:rsidRPr="00545631" w:rsidRDefault="00545631" w:rsidP="00545631">
      <w:pPr>
        <w:spacing w:after="0" w:line="360" w:lineRule="auto"/>
        <w:ind w:firstLine="708"/>
        <w:jc w:val="both"/>
        <w:rPr>
          <w:rFonts w:ascii="Times New Roman" w:hAnsi="Times New Roman"/>
          <w:sz w:val="28"/>
          <w:szCs w:val="28"/>
          <w:lang w:val="uk-UA"/>
        </w:rPr>
      </w:pPr>
      <w:r w:rsidRPr="00545631">
        <w:rPr>
          <w:rFonts w:ascii="Times New Roman" w:hAnsi="Times New Roman"/>
          <w:sz w:val="28"/>
          <w:szCs w:val="28"/>
          <w:lang w:val="uk-UA"/>
        </w:rPr>
        <w:t>Дані дії користувач може виконати в разі виявлення недоліків знань, отриманих від експерта (наприклад протиріччя, неповноти або помилковості), і усунути їх шляхом використання даних функцій.</w:t>
      </w:r>
    </w:p>
    <w:p w:rsidR="00545631" w:rsidRPr="00545631" w:rsidRDefault="00545631" w:rsidP="00545631">
      <w:pPr>
        <w:spacing w:after="0" w:line="360" w:lineRule="auto"/>
        <w:ind w:firstLine="708"/>
        <w:jc w:val="both"/>
        <w:rPr>
          <w:rFonts w:ascii="Times New Roman" w:hAnsi="Times New Roman"/>
          <w:sz w:val="28"/>
          <w:szCs w:val="28"/>
          <w:lang w:val="uk-UA"/>
        </w:rPr>
      </w:pPr>
      <w:r w:rsidRPr="00545631">
        <w:rPr>
          <w:rFonts w:ascii="Times New Roman" w:hAnsi="Times New Roman"/>
          <w:sz w:val="28"/>
          <w:szCs w:val="28"/>
          <w:lang w:val="uk-UA"/>
        </w:rPr>
        <w:lastRenderedPageBreak/>
        <w:t xml:space="preserve">2) </w:t>
      </w:r>
      <w:r w:rsidR="00A35717">
        <w:rPr>
          <w:rFonts w:ascii="Times New Roman" w:hAnsi="Times New Roman"/>
          <w:sz w:val="28"/>
          <w:szCs w:val="28"/>
          <w:lang w:val="uk-UA"/>
        </w:rPr>
        <w:t>Додавати, видалення  та змінювання інформаційної бази та користувачів системи</w:t>
      </w:r>
      <w:r w:rsidRPr="00545631">
        <w:rPr>
          <w:rFonts w:ascii="Times New Roman" w:hAnsi="Times New Roman"/>
          <w:sz w:val="28"/>
          <w:szCs w:val="28"/>
          <w:lang w:val="uk-UA"/>
        </w:rPr>
        <w:t>.</w:t>
      </w:r>
    </w:p>
    <w:p w:rsidR="00545631" w:rsidRPr="00545631" w:rsidRDefault="00545631" w:rsidP="00545631">
      <w:pPr>
        <w:spacing w:after="0" w:line="360" w:lineRule="auto"/>
        <w:ind w:firstLine="708"/>
        <w:jc w:val="both"/>
        <w:rPr>
          <w:rFonts w:ascii="Times New Roman" w:hAnsi="Times New Roman"/>
          <w:sz w:val="28"/>
          <w:szCs w:val="28"/>
          <w:lang w:val="uk-UA"/>
        </w:rPr>
      </w:pPr>
      <w:r w:rsidRPr="00545631">
        <w:rPr>
          <w:rFonts w:ascii="Times New Roman" w:hAnsi="Times New Roman"/>
          <w:sz w:val="28"/>
          <w:szCs w:val="28"/>
          <w:lang w:val="uk-UA"/>
        </w:rPr>
        <w:t xml:space="preserve">Ця функція дозволяє користувачеві </w:t>
      </w:r>
      <w:r w:rsidR="00A35717">
        <w:rPr>
          <w:rFonts w:ascii="Times New Roman" w:hAnsi="Times New Roman"/>
          <w:sz w:val="28"/>
          <w:szCs w:val="28"/>
          <w:lang w:val="uk-UA"/>
        </w:rPr>
        <w:t xml:space="preserve">модифікувати систему під інші потреби або допоможе  усунути недоліки системи. </w:t>
      </w:r>
    </w:p>
    <w:p w:rsidR="00FA3609" w:rsidRDefault="00FA3609" w:rsidP="00FA360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3) Консультація користувача.</w:t>
      </w:r>
    </w:p>
    <w:p w:rsidR="00545631" w:rsidRDefault="00545631" w:rsidP="00FA3609">
      <w:pPr>
        <w:spacing w:after="0" w:line="360" w:lineRule="auto"/>
        <w:ind w:firstLine="708"/>
        <w:jc w:val="both"/>
        <w:rPr>
          <w:rFonts w:ascii="Times New Roman" w:hAnsi="Times New Roman"/>
          <w:sz w:val="28"/>
          <w:szCs w:val="28"/>
          <w:lang w:val="uk-UA"/>
        </w:rPr>
      </w:pPr>
      <w:r w:rsidRPr="00545631">
        <w:rPr>
          <w:rFonts w:ascii="Times New Roman" w:hAnsi="Times New Roman"/>
          <w:sz w:val="28"/>
          <w:szCs w:val="28"/>
          <w:lang w:val="uk-UA"/>
        </w:rPr>
        <w:t>У разі виникнення питань щодо електробезпеки, користувач може скористатися цією функцією, в ході інтерв'ю відповівши на питання, система допоможе користувачеві вирішити якусь проблему.</w:t>
      </w:r>
    </w:p>
    <w:p w:rsidR="00FA3609" w:rsidRDefault="00EF1EE5" w:rsidP="00FA3609">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4) Пошук інформації</w:t>
      </w:r>
    </w:p>
    <w:p w:rsidR="00EF1EE5" w:rsidRDefault="00EF1EE5" w:rsidP="00FA3609">
      <w:pPr>
        <w:spacing w:after="0" w:line="360" w:lineRule="auto"/>
        <w:ind w:firstLine="360"/>
        <w:jc w:val="both"/>
        <w:rPr>
          <w:rFonts w:ascii="Times New Roman" w:hAnsi="Times New Roman"/>
          <w:sz w:val="28"/>
          <w:szCs w:val="28"/>
          <w:lang w:val="uk-UA"/>
        </w:rPr>
      </w:pPr>
      <w:r>
        <w:rPr>
          <w:rFonts w:ascii="Times New Roman" w:hAnsi="Times New Roman"/>
          <w:sz w:val="28"/>
          <w:szCs w:val="28"/>
          <w:lang w:val="uk-UA"/>
        </w:rPr>
        <w:t>Якщо користувачу необхідно знайти інформації з електробезпеки, ця функція допоможе знайти її в найкоротші терміни.</w:t>
      </w:r>
    </w:p>
    <w:p w:rsidR="006A582E" w:rsidRDefault="006A582E" w:rsidP="00FA3609">
      <w:pPr>
        <w:spacing w:after="0" w:line="360" w:lineRule="auto"/>
        <w:ind w:firstLine="360"/>
        <w:jc w:val="both"/>
        <w:rPr>
          <w:rFonts w:ascii="Times New Roman" w:hAnsi="Times New Roman"/>
          <w:sz w:val="28"/>
          <w:szCs w:val="28"/>
          <w:lang w:val="uk-UA"/>
        </w:rPr>
      </w:pPr>
    </w:p>
    <w:p w:rsidR="00EF1EE5" w:rsidRPr="006A582E" w:rsidRDefault="006A582E" w:rsidP="00EF1EE5">
      <w:pPr>
        <w:pStyle w:val="a4"/>
        <w:numPr>
          <w:ilvl w:val="0"/>
          <w:numId w:val="8"/>
        </w:numPr>
        <w:spacing w:after="0" w:line="360" w:lineRule="auto"/>
        <w:jc w:val="both"/>
        <w:rPr>
          <w:rFonts w:ascii="Times New Roman" w:hAnsi="Times New Roman"/>
          <w:b/>
          <w:sz w:val="28"/>
          <w:szCs w:val="28"/>
          <w:lang w:val="uk-UA"/>
        </w:rPr>
      </w:pPr>
      <w:r w:rsidRPr="006A582E">
        <w:rPr>
          <w:rFonts w:ascii="Times New Roman" w:hAnsi="Times New Roman"/>
          <w:b/>
          <w:sz w:val="28"/>
          <w:szCs w:val="28"/>
          <w:lang w:val="uk-UA"/>
        </w:rPr>
        <w:t>А</w:t>
      </w:r>
      <w:r w:rsidR="00EF1EE5" w:rsidRPr="006A582E">
        <w:rPr>
          <w:rFonts w:ascii="Times New Roman" w:hAnsi="Times New Roman"/>
          <w:b/>
          <w:sz w:val="28"/>
          <w:szCs w:val="28"/>
          <w:lang w:val="uk-UA"/>
        </w:rPr>
        <w:t>рхітектура (концептуальний опи</w:t>
      </w:r>
      <w:r w:rsidRPr="006A582E">
        <w:rPr>
          <w:rFonts w:ascii="Times New Roman" w:hAnsi="Times New Roman"/>
          <w:b/>
          <w:sz w:val="28"/>
          <w:szCs w:val="28"/>
          <w:lang w:val="uk-UA"/>
        </w:rPr>
        <w:t>с структури) програмної системи</w:t>
      </w:r>
    </w:p>
    <w:p w:rsidR="00FA3609" w:rsidRDefault="00FA3609" w:rsidP="00FA3609">
      <w:pPr>
        <w:pStyle w:val="Default"/>
        <w:spacing w:line="360" w:lineRule="auto"/>
        <w:ind w:firstLine="360"/>
        <w:jc w:val="both"/>
        <w:rPr>
          <w:rStyle w:val="a5"/>
          <w:bCs/>
          <w:i w:val="0"/>
          <w:color w:val="auto"/>
          <w:sz w:val="28"/>
          <w:szCs w:val="28"/>
          <w:shd w:val="clear" w:color="auto" w:fill="FFFFFF"/>
          <w:lang w:val="uk-UA"/>
        </w:rPr>
      </w:pPr>
      <w:r w:rsidRPr="00FA3609">
        <w:rPr>
          <w:bCs/>
          <w:iCs/>
          <w:sz w:val="28"/>
          <w:szCs w:val="28"/>
          <w:lang w:val="uk-UA"/>
        </w:rPr>
        <w:t>Патерн</w:t>
      </w:r>
      <w:r w:rsidRPr="00FA3609">
        <w:rPr>
          <w:rStyle w:val="a5"/>
          <w:bCs/>
          <w:color w:val="auto"/>
          <w:sz w:val="28"/>
          <w:szCs w:val="28"/>
          <w:shd w:val="clear" w:color="auto" w:fill="FFFFFF"/>
          <w:lang w:val="uk-UA"/>
        </w:rPr>
        <w:t xml:space="preserve"> </w:t>
      </w:r>
      <w:r w:rsidRPr="00FA3609">
        <w:rPr>
          <w:sz w:val="28"/>
          <w:szCs w:val="28"/>
          <w:lang w:val="uk-UA"/>
        </w:rPr>
        <w:t xml:space="preserve">Model-View-Controller </w:t>
      </w:r>
      <w:r>
        <w:rPr>
          <w:sz w:val="28"/>
          <w:szCs w:val="28"/>
          <w:lang w:val="uk-UA"/>
        </w:rPr>
        <w:t>(</w:t>
      </w:r>
      <w:r>
        <w:rPr>
          <w:sz w:val="28"/>
          <w:szCs w:val="28"/>
          <w:lang w:val="en-US"/>
        </w:rPr>
        <w:t>MVC</w:t>
      </w:r>
      <w:r w:rsidRPr="00FA3609">
        <w:rPr>
          <w:sz w:val="28"/>
          <w:szCs w:val="28"/>
          <w:lang w:val="uk-UA"/>
        </w:rPr>
        <w:t>)</w:t>
      </w:r>
      <w:r w:rsidRPr="00FA3609">
        <w:rPr>
          <w:rStyle w:val="a5"/>
          <w:bCs/>
          <w:i w:val="0"/>
          <w:color w:val="auto"/>
          <w:sz w:val="28"/>
          <w:szCs w:val="28"/>
          <w:shd w:val="clear" w:color="auto" w:fill="FFFFFF"/>
          <w:lang w:val="uk-UA"/>
        </w:rPr>
        <w:t xml:space="preserve"> основна мета застосування цієї концепції полягає у відділенні бізнес-логіки (моделі) від її візуалізації (уявлення, виду). </w:t>
      </w:r>
    </w:p>
    <w:p w:rsidR="00FA3609" w:rsidRDefault="00FA3609" w:rsidP="00FA3609">
      <w:pPr>
        <w:pStyle w:val="Default"/>
        <w:spacing w:line="360" w:lineRule="auto"/>
        <w:ind w:firstLine="360"/>
        <w:jc w:val="both"/>
        <w:rPr>
          <w:rStyle w:val="a5"/>
          <w:bCs/>
          <w:i w:val="0"/>
          <w:color w:val="auto"/>
          <w:sz w:val="28"/>
          <w:szCs w:val="28"/>
          <w:shd w:val="clear" w:color="auto" w:fill="FFFFFF"/>
          <w:lang w:val="uk-UA"/>
        </w:rPr>
      </w:pPr>
      <w:r w:rsidRPr="00FA3609">
        <w:rPr>
          <w:rStyle w:val="a5"/>
          <w:bCs/>
          <w:i w:val="0"/>
          <w:color w:val="auto"/>
          <w:sz w:val="28"/>
          <w:szCs w:val="28"/>
          <w:shd w:val="clear" w:color="auto" w:fill="FFFFFF"/>
          <w:lang w:val="uk-UA"/>
        </w:rPr>
        <w:t>За рахунок такого поділу підвищується можливість повторного використання. Найбільш корисно застосування даної концепції в тих випадках, коли користувач повинен бачити ті ж самі дані одночасно в різних контекстах та / або з різних точок зору.</w:t>
      </w:r>
    </w:p>
    <w:p w:rsidR="00FA3609" w:rsidRDefault="00FA3609" w:rsidP="00FA3609">
      <w:pPr>
        <w:pStyle w:val="Default"/>
        <w:spacing w:line="360" w:lineRule="auto"/>
        <w:ind w:firstLine="360"/>
        <w:rPr>
          <w:rStyle w:val="a5"/>
          <w:bCs/>
          <w:i w:val="0"/>
          <w:color w:val="auto"/>
          <w:sz w:val="28"/>
          <w:szCs w:val="28"/>
          <w:shd w:val="clear" w:color="auto" w:fill="FFFFFF"/>
          <w:lang w:val="uk-UA"/>
        </w:rPr>
      </w:pPr>
      <w:r>
        <w:rPr>
          <w:rStyle w:val="a5"/>
          <w:bCs/>
          <w:i w:val="0"/>
          <w:color w:val="auto"/>
          <w:sz w:val="28"/>
          <w:szCs w:val="28"/>
          <w:shd w:val="clear" w:color="auto" w:fill="FFFFFF"/>
          <w:lang w:val="uk-UA"/>
        </w:rPr>
        <w:t xml:space="preserve">Для наочності розглянемо даний патерн </w:t>
      </w:r>
      <w:r w:rsidRPr="00FA3609">
        <w:rPr>
          <w:rStyle w:val="a5"/>
          <w:bCs/>
          <w:i w:val="0"/>
          <w:color w:val="auto"/>
          <w:sz w:val="28"/>
          <w:szCs w:val="28"/>
          <w:shd w:val="clear" w:color="auto" w:fill="FFFFFF"/>
          <w:lang w:val="uk-UA"/>
        </w:rPr>
        <w:t xml:space="preserve"> </w:t>
      </w:r>
      <w:r>
        <w:rPr>
          <w:rStyle w:val="a5"/>
          <w:bCs/>
          <w:i w:val="0"/>
          <w:color w:val="auto"/>
          <w:sz w:val="28"/>
          <w:szCs w:val="28"/>
          <w:shd w:val="clear" w:color="auto" w:fill="FFFFFF"/>
          <w:lang w:val="uk-UA"/>
        </w:rPr>
        <w:t>по всім трьом пунктам.</w:t>
      </w:r>
    </w:p>
    <w:p w:rsidR="00FA3609" w:rsidRPr="00287A6C" w:rsidRDefault="00287A6C" w:rsidP="007D76B1">
      <w:pPr>
        <w:pStyle w:val="Default"/>
        <w:numPr>
          <w:ilvl w:val="0"/>
          <w:numId w:val="9"/>
        </w:numPr>
        <w:spacing w:line="360" w:lineRule="auto"/>
        <w:jc w:val="both"/>
        <w:rPr>
          <w:bCs/>
          <w:iCs/>
          <w:color w:val="auto"/>
          <w:sz w:val="28"/>
          <w:szCs w:val="28"/>
          <w:shd w:val="clear" w:color="auto" w:fill="FFFFFF"/>
          <w:lang w:val="uk-UA"/>
        </w:rPr>
      </w:pPr>
      <w:r w:rsidRPr="00FA3609">
        <w:rPr>
          <w:sz w:val="28"/>
          <w:szCs w:val="28"/>
          <w:lang w:val="uk-UA"/>
        </w:rPr>
        <w:t>Model</w:t>
      </w:r>
      <w:r>
        <w:rPr>
          <w:sz w:val="28"/>
          <w:szCs w:val="28"/>
          <w:lang w:val="uk-UA"/>
        </w:rPr>
        <w:t xml:space="preserve"> (Модель) - </w:t>
      </w:r>
      <w:r w:rsidR="007D76B1" w:rsidRPr="007D76B1">
        <w:rPr>
          <w:sz w:val="28"/>
          <w:szCs w:val="28"/>
          <w:lang w:val="uk-UA"/>
        </w:rPr>
        <w:t>надає дані та методи роботи</w:t>
      </w:r>
      <w:r w:rsidR="007D76B1">
        <w:rPr>
          <w:sz w:val="28"/>
          <w:szCs w:val="28"/>
          <w:lang w:val="uk-UA"/>
        </w:rPr>
        <w:t xml:space="preserve"> з</w:t>
      </w:r>
      <w:r w:rsidR="007D76B1" w:rsidRPr="007D76B1">
        <w:rPr>
          <w:sz w:val="28"/>
          <w:szCs w:val="28"/>
          <w:lang w:val="uk-UA"/>
        </w:rPr>
        <w:t xml:space="preserve"> даними</w:t>
      </w:r>
      <w:r w:rsidR="007D76B1">
        <w:rPr>
          <w:sz w:val="28"/>
          <w:szCs w:val="28"/>
          <w:lang w:val="uk-UA"/>
        </w:rPr>
        <w:t xml:space="preserve">, для реалізації цього буде використано </w:t>
      </w:r>
      <w:r w:rsidR="007D76B1">
        <w:rPr>
          <w:sz w:val="28"/>
          <w:szCs w:val="28"/>
          <w:lang w:val="en-US"/>
        </w:rPr>
        <w:t>JDBC</w:t>
      </w:r>
      <w:r w:rsidR="00265600">
        <w:rPr>
          <w:sz w:val="28"/>
          <w:szCs w:val="28"/>
          <w:lang w:val="uk-UA"/>
        </w:rPr>
        <w:t xml:space="preserve"> драйвер</w:t>
      </w:r>
      <w:r w:rsidR="007D76B1" w:rsidRPr="007D76B1">
        <w:rPr>
          <w:sz w:val="28"/>
          <w:szCs w:val="28"/>
        </w:rPr>
        <w:t xml:space="preserve"> </w:t>
      </w:r>
      <w:r w:rsidR="007D76B1">
        <w:rPr>
          <w:sz w:val="28"/>
          <w:szCs w:val="28"/>
          <w:lang w:val="uk-UA"/>
        </w:rPr>
        <w:t>для доступу к даним</w:t>
      </w:r>
      <w:r w:rsidR="00265600">
        <w:rPr>
          <w:sz w:val="28"/>
          <w:szCs w:val="28"/>
          <w:lang w:val="uk-UA"/>
        </w:rPr>
        <w:t>,</w:t>
      </w:r>
      <w:r w:rsidR="007D76B1">
        <w:rPr>
          <w:sz w:val="28"/>
          <w:szCs w:val="28"/>
          <w:lang w:val="uk-UA"/>
        </w:rPr>
        <w:t xml:space="preserve"> які будуть знаходитись в </w:t>
      </w:r>
      <w:r w:rsidR="00265600">
        <w:rPr>
          <w:sz w:val="28"/>
          <w:szCs w:val="28"/>
          <w:lang w:val="en-US"/>
        </w:rPr>
        <w:t>MySQL</w:t>
      </w:r>
      <w:r w:rsidR="00265600" w:rsidRPr="00265600">
        <w:rPr>
          <w:sz w:val="28"/>
          <w:szCs w:val="28"/>
        </w:rPr>
        <w:t xml:space="preserve"> </w:t>
      </w:r>
      <w:r w:rsidR="00265600">
        <w:rPr>
          <w:sz w:val="28"/>
          <w:szCs w:val="28"/>
          <w:lang w:val="uk-UA"/>
        </w:rPr>
        <w:t>БД.</w:t>
      </w:r>
    </w:p>
    <w:p w:rsidR="00FA3609" w:rsidRPr="00265600" w:rsidRDefault="00287A6C" w:rsidP="007D76B1">
      <w:pPr>
        <w:pStyle w:val="Default"/>
        <w:numPr>
          <w:ilvl w:val="0"/>
          <w:numId w:val="9"/>
        </w:numPr>
        <w:spacing w:line="360" w:lineRule="auto"/>
        <w:jc w:val="both"/>
        <w:rPr>
          <w:bCs/>
          <w:iCs/>
          <w:color w:val="auto"/>
          <w:sz w:val="28"/>
          <w:szCs w:val="28"/>
          <w:shd w:val="clear" w:color="auto" w:fill="FFFFFF"/>
          <w:lang w:val="uk-UA"/>
        </w:rPr>
      </w:pPr>
      <w:r w:rsidRPr="00FA3609">
        <w:rPr>
          <w:sz w:val="28"/>
          <w:szCs w:val="28"/>
          <w:lang w:val="uk-UA"/>
        </w:rPr>
        <w:t>View</w:t>
      </w:r>
      <w:r>
        <w:rPr>
          <w:sz w:val="28"/>
          <w:szCs w:val="28"/>
          <w:lang w:val="uk-UA"/>
        </w:rPr>
        <w:t xml:space="preserve"> (Вид) -  реалізує графічний інтерфейс користувача, для реалізації графічного інтерфейсу буде використовуватися стандартна бібліотека </w:t>
      </w:r>
      <w:r>
        <w:rPr>
          <w:sz w:val="28"/>
          <w:szCs w:val="28"/>
          <w:lang w:val="en-US"/>
        </w:rPr>
        <w:t>Java</w:t>
      </w:r>
      <w:r>
        <w:rPr>
          <w:sz w:val="28"/>
          <w:szCs w:val="28"/>
          <w:lang w:val="uk-UA"/>
        </w:rPr>
        <w:t>,</w:t>
      </w:r>
      <w:r w:rsidRPr="00FA3609">
        <w:rPr>
          <w:sz w:val="28"/>
          <w:szCs w:val="28"/>
          <w:lang w:val="uk-UA"/>
        </w:rPr>
        <w:t xml:space="preserve"> </w:t>
      </w:r>
      <w:r>
        <w:rPr>
          <w:sz w:val="28"/>
          <w:szCs w:val="28"/>
          <w:lang w:val="en-US"/>
        </w:rPr>
        <w:t>Swing</w:t>
      </w:r>
      <w:r w:rsidRPr="00FA3609">
        <w:rPr>
          <w:sz w:val="28"/>
          <w:szCs w:val="28"/>
          <w:lang w:val="uk-UA"/>
        </w:rPr>
        <w:t>.</w:t>
      </w:r>
    </w:p>
    <w:p w:rsidR="00265600" w:rsidRPr="006A582E" w:rsidRDefault="00265600" w:rsidP="00265600">
      <w:pPr>
        <w:pStyle w:val="Default"/>
        <w:numPr>
          <w:ilvl w:val="0"/>
          <w:numId w:val="9"/>
        </w:numPr>
        <w:spacing w:line="360" w:lineRule="auto"/>
        <w:jc w:val="both"/>
        <w:rPr>
          <w:bCs/>
          <w:iCs/>
          <w:color w:val="auto"/>
          <w:sz w:val="28"/>
          <w:szCs w:val="28"/>
          <w:shd w:val="clear" w:color="auto" w:fill="FFFFFF"/>
          <w:lang w:val="uk-UA"/>
        </w:rPr>
      </w:pPr>
      <w:r w:rsidRPr="00FA3609">
        <w:rPr>
          <w:sz w:val="28"/>
          <w:szCs w:val="28"/>
          <w:lang w:val="uk-UA"/>
        </w:rPr>
        <w:t>Controller</w:t>
      </w:r>
      <w:r>
        <w:rPr>
          <w:sz w:val="28"/>
          <w:szCs w:val="28"/>
          <w:lang w:val="uk-UA"/>
        </w:rPr>
        <w:t xml:space="preserve"> (Контролер) - з</w:t>
      </w:r>
      <w:r w:rsidRPr="00265600">
        <w:rPr>
          <w:sz w:val="28"/>
          <w:szCs w:val="28"/>
          <w:lang w:val="uk-UA"/>
        </w:rPr>
        <w:t xml:space="preserve">абезпечує зв'язок між користувачем і системою: </w:t>
      </w:r>
      <w:r w:rsidR="006A582E">
        <w:rPr>
          <w:sz w:val="28"/>
          <w:szCs w:val="28"/>
          <w:lang w:val="uk-UA"/>
        </w:rPr>
        <w:t xml:space="preserve">реалізуватися це буде за допомогою класів </w:t>
      </w:r>
      <w:r w:rsidR="006A582E">
        <w:rPr>
          <w:sz w:val="28"/>
          <w:szCs w:val="28"/>
          <w:lang w:val="en-US"/>
        </w:rPr>
        <w:t>Java</w:t>
      </w:r>
      <w:r w:rsidR="006A582E">
        <w:rPr>
          <w:sz w:val="28"/>
          <w:szCs w:val="28"/>
          <w:lang w:val="uk-UA"/>
        </w:rPr>
        <w:t xml:space="preserve"> та серіалізації.</w:t>
      </w:r>
    </w:p>
    <w:p w:rsidR="006A582E" w:rsidRDefault="006A582E" w:rsidP="006A582E">
      <w:pPr>
        <w:pStyle w:val="Default"/>
        <w:spacing w:line="360" w:lineRule="auto"/>
        <w:ind w:left="720"/>
        <w:jc w:val="both"/>
        <w:rPr>
          <w:rStyle w:val="a5"/>
          <w:bCs/>
          <w:i w:val="0"/>
          <w:color w:val="auto"/>
          <w:sz w:val="28"/>
          <w:szCs w:val="28"/>
          <w:shd w:val="clear" w:color="auto" w:fill="FFFFFF"/>
          <w:lang w:val="uk-UA"/>
        </w:rPr>
      </w:pPr>
    </w:p>
    <w:p w:rsidR="00EF1EE5" w:rsidRPr="006A582E" w:rsidRDefault="006A582E" w:rsidP="006A582E">
      <w:pPr>
        <w:pStyle w:val="a4"/>
        <w:spacing w:after="0" w:line="360" w:lineRule="auto"/>
        <w:jc w:val="both"/>
        <w:rPr>
          <w:rFonts w:ascii="Times New Roman" w:hAnsi="Times New Roman"/>
          <w:b/>
          <w:sz w:val="28"/>
          <w:szCs w:val="28"/>
          <w:lang w:val="uk-UA"/>
        </w:rPr>
      </w:pPr>
      <w:r w:rsidRPr="006A582E">
        <w:rPr>
          <w:rFonts w:ascii="Times New Roman" w:hAnsi="Times New Roman"/>
          <w:b/>
          <w:sz w:val="28"/>
          <w:szCs w:val="28"/>
          <w:lang w:val="uk-UA"/>
        </w:rPr>
        <w:t>3) Технології розробки</w:t>
      </w:r>
    </w:p>
    <w:p w:rsidR="003271E7" w:rsidRDefault="006A582E" w:rsidP="003271E7">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операційні системи: </w:t>
      </w:r>
    </w:p>
    <w:p w:rsidR="003271E7" w:rsidRDefault="003271E7" w:rsidP="003271E7">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В</w:t>
      </w:r>
      <w:r w:rsidR="006A582E" w:rsidRPr="003271E7">
        <w:rPr>
          <w:rFonts w:ascii="Times New Roman" w:hAnsi="Times New Roman"/>
          <w:sz w:val="28"/>
          <w:szCs w:val="28"/>
          <w:lang w:val="uk-UA"/>
        </w:rPr>
        <w:t xml:space="preserve">іртуальна машина </w:t>
      </w:r>
      <w:r w:rsidR="006A582E" w:rsidRPr="003271E7">
        <w:rPr>
          <w:rFonts w:ascii="Times New Roman" w:hAnsi="Times New Roman"/>
          <w:sz w:val="28"/>
          <w:szCs w:val="28"/>
          <w:lang w:val="en-US"/>
        </w:rPr>
        <w:t>Java</w:t>
      </w:r>
      <w:r w:rsidR="006A582E" w:rsidRPr="003271E7">
        <w:rPr>
          <w:rFonts w:ascii="Times New Roman" w:hAnsi="Times New Roman"/>
          <w:sz w:val="28"/>
          <w:szCs w:val="28"/>
        </w:rPr>
        <w:t xml:space="preserve"> </w:t>
      </w:r>
      <w:r w:rsidR="006A582E" w:rsidRPr="003271E7">
        <w:rPr>
          <w:rFonts w:ascii="Times New Roman" w:hAnsi="Times New Roman"/>
          <w:sz w:val="28"/>
          <w:szCs w:val="28"/>
          <w:lang w:val="uk-UA"/>
        </w:rPr>
        <w:t>є платформонезалежною тому вона буде нормально виконуватися на самих розповсюджених ОС.</w:t>
      </w:r>
    </w:p>
    <w:p w:rsidR="003271E7" w:rsidRDefault="003271E7" w:rsidP="003271E7">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uk-UA"/>
        </w:rPr>
        <w:t>СУБД:</w:t>
      </w:r>
    </w:p>
    <w:p w:rsidR="003271E7" w:rsidRDefault="003271E7" w:rsidP="003271E7">
      <w:pPr>
        <w:spacing w:after="0" w:line="360" w:lineRule="auto"/>
        <w:ind w:left="708"/>
        <w:jc w:val="both"/>
        <w:rPr>
          <w:rFonts w:ascii="Times New Roman" w:hAnsi="Times New Roman" w:cs="Times New Roman"/>
          <w:sz w:val="28"/>
          <w:szCs w:val="28"/>
          <w:lang w:val="uk-UA"/>
        </w:rPr>
      </w:pPr>
      <w:r>
        <w:rPr>
          <w:rFonts w:ascii="Times New Roman" w:hAnsi="Times New Roman"/>
          <w:sz w:val="28"/>
          <w:szCs w:val="28"/>
          <w:lang w:val="uk-UA"/>
        </w:rPr>
        <w:t xml:space="preserve">Для збереження необхідних даних буде використовуватися  </w:t>
      </w:r>
      <w:r w:rsidRPr="003271E7">
        <w:rPr>
          <w:rFonts w:ascii="Times New Roman" w:hAnsi="Times New Roman" w:cs="Times New Roman"/>
          <w:sz w:val="28"/>
          <w:szCs w:val="28"/>
          <w:lang w:val="en-US"/>
        </w:rPr>
        <w:t>MySQL</w:t>
      </w:r>
      <w:r>
        <w:rPr>
          <w:rFonts w:ascii="Times New Roman" w:hAnsi="Times New Roman" w:cs="Times New Roman"/>
          <w:sz w:val="28"/>
          <w:szCs w:val="28"/>
          <w:lang w:val="uk-UA"/>
        </w:rPr>
        <w:t xml:space="preserve"> БД.</w:t>
      </w:r>
    </w:p>
    <w:p w:rsidR="003271E7" w:rsidRDefault="003271E7" w:rsidP="003271E7">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uk-UA"/>
        </w:rPr>
        <w:t>програмна технологія розробки:</w:t>
      </w:r>
    </w:p>
    <w:p w:rsidR="003271E7" w:rsidRDefault="003271E7" w:rsidP="003271E7">
      <w:pPr>
        <w:spacing w:after="0" w:line="360" w:lineRule="auto"/>
        <w:ind w:left="708"/>
        <w:jc w:val="both"/>
        <w:rPr>
          <w:rFonts w:ascii="Times New Roman" w:hAnsi="Times New Roman"/>
          <w:sz w:val="28"/>
          <w:szCs w:val="28"/>
          <w:lang w:val="uk-UA"/>
        </w:rPr>
      </w:pPr>
      <w:r>
        <w:rPr>
          <w:rFonts w:ascii="Times New Roman" w:hAnsi="Times New Roman"/>
          <w:sz w:val="28"/>
          <w:szCs w:val="28"/>
          <w:lang w:val="uk-UA"/>
        </w:rPr>
        <w:t xml:space="preserve">Програмна система повністю спрямована на </w:t>
      </w:r>
      <w:r>
        <w:rPr>
          <w:rFonts w:ascii="Times New Roman" w:hAnsi="Times New Roman"/>
          <w:sz w:val="28"/>
          <w:szCs w:val="28"/>
          <w:lang w:val="en-US"/>
        </w:rPr>
        <w:t>Desktop</w:t>
      </w:r>
      <w:r>
        <w:rPr>
          <w:rFonts w:ascii="Times New Roman" w:hAnsi="Times New Roman"/>
          <w:sz w:val="28"/>
          <w:szCs w:val="28"/>
          <w:lang w:val="uk-UA"/>
        </w:rPr>
        <w:t>.</w:t>
      </w:r>
    </w:p>
    <w:p w:rsidR="003271E7" w:rsidRDefault="003271E7" w:rsidP="003271E7">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uk-UA"/>
        </w:rPr>
        <w:t>структури даних:</w:t>
      </w:r>
    </w:p>
    <w:p w:rsidR="003271E7" w:rsidRDefault="003271E7" w:rsidP="003271E7">
      <w:pPr>
        <w:spacing w:after="0" w:line="360" w:lineRule="auto"/>
        <w:ind w:left="708"/>
        <w:jc w:val="both"/>
        <w:rPr>
          <w:rFonts w:ascii="Times New Roman" w:hAnsi="Times New Roman"/>
          <w:sz w:val="28"/>
          <w:szCs w:val="28"/>
          <w:lang w:val="uk-UA"/>
        </w:rPr>
      </w:pPr>
      <w:r>
        <w:rPr>
          <w:rFonts w:ascii="Times New Roman" w:hAnsi="Times New Roman"/>
          <w:sz w:val="28"/>
          <w:szCs w:val="28"/>
          <w:lang w:val="uk-UA"/>
        </w:rPr>
        <w:t>Система буде використовувати тільки реляційну БД.</w:t>
      </w:r>
    </w:p>
    <w:p w:rsidR="003271E7" w:rsidRDefault="003271E7" w:rsidP="003271E7">
      <w:pPr>
        <w:pStyle w:val="a4"/>
        <w:numPr>
          <w:ilvl w:val="0"/>
          <w:numId w:val="9"/>
        </w:numPr>
        <w:spacing w:after="0" w:line="360" w:lineRule="auto"/>
        <w:jc w:val="both"/>
        <w:rPr>
          <w:rFonts w:ascii="Times New Roman" w:hAnsi="Times New Roman"/>
          <w:b/>
          <w:sz w:val="28"/>
          <w:szCs w:val="28"/>
          <w:lang w:val="uk-UA"/>
        </w:rPr>
      </w:pPr>
      <w:r w:rsidRPr="003271E7">
        <w:rPr>
          <w:rFonts w:ascii="Times New Roman" w:hAnsi="Times New Roman"/>
          <w:b/>
          <w:sz w:val="28"/>
          <w:szCs w:val="28"/>
          <w:lang w:val="uk-UA"/>
        </w:rPr>
        <w:t>Інструменти розробки</w:t>
      </w:r>
    </w:p>
    <w:p w:rsidR="003271E7" w:rsidRPr="003271E7" w:rsidRDefault="003271E7" w:rsidP="003271E7">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en-US"/>
        </w:rPr>
        <w:t xml:space="preserve">IDE: Eclipse Kepler, </w:t>
      </w:r>
      <w:r w:rsidRPr="003271E7">
        <w:rPr>
          <w:rFonts w:ascii="Times New Roman" w:hAnsi="Times New Roman"/>
          <w:sz w:val="28"/>
          <w:szCs w:val="28"/>
          <w:lang w:val="en-US"/>
        </w:rPr>
        <w:t>MySQL Workbench</w:t>
      </w:r>
      <w:r>
        <w:rPr>
          <w:rFonts w:ascii="Times New Roman" w:hAnsi="Times New Roman"/>
          <w:sz w:val="28"/>
          <w:szCs w:val="28"/>
          <w:lang w:val="en-US"/>
        </w:rPr>
        <w:t>;</w:t>
      </w:r>
    </w:p>
    <w:p w:rsidR="003271E7" w:rsidRDefault="005A7714" w:rsidP="003271E7">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бирачі програмних модулів: вистроєні збирачі  </w:t>
      </w:r>
      <w:r>
        <w:rPr>
          <w:rFonts w:ascii="Times New Roman" w:hAnsi="Times New Roman"/>
          <w:sz w:val="28"/>
          <w:szCs w:val="28"/>
          <w:lang w:val="en-US"/>
        </w:rPr>
        <w:t>IDE</w:t>
      </w:r>
      <w:r>
        <w:rPr>
          <w:rFonts w:ascii="Times New Roman" w:hAnsi="Times New Roman"/>
          <w:sz w:val="28"/>
          <w:szCs w:val="28"/>
          <w:lang w:val="uk-UA"/>
        </w:rPr>
        <w:t>;</w:t>
      </w:r>
    </w:p>
    <w:p w:rsidR="005A7714" w:rsidRPr="005A7714" w:rsidRDefault="005A7714" w:rsidP="003271E7">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система контролю версій: </w:t>
      </w:r>
      <w:r>
        <w:rPr>
          <w:rFonts w:ascii="Times New Roman" w:hAnsi="Times New Roman"/>
          <w:sz w:val="28"/>
          <w:szCs w:val="28"/>
          <w:lang w:val="en-US"/>
        </w:rPr>
        <w:t>GitHub;</w:t>
      </w:r>
    </w:p>
    <w:p w:rsidR="005A7714" w:rsidRPr="005A7714" w:rsidRDefault="005A7714" w:rsidP="003271E7">
      <w:pPr>
        <w:pStyle w:val="a4"/>
        <w:numPr>
          <w:ilvl w:val="0"/>
          <w:numId w:val="2"/>
        </w:numPr>
        <w:spacing w:after="0" w:line="360" w:lineRule="auto"/>
        <w:jc w:val="both"/>
        <w:rPr>
          <w:rFonts w:ascii="Times New Roman" w:hAnsi="Times New Roman"/>
          <w:sz w:val="28"/>
          <w:szCs w:val="28"/>
          <w:lang w:val="uk-UA"/>
        </w:rPr>
      </w:pPr>
      <w:r w:rsidRPr="005A7714">
        <w:rPr>
          <w:rFonts w:ascii="Times New Roman" w:hAnsi="Times New Roman"/>
          <w:sz w:val="28"/>
          <w:szCs w:val="28"/>
          <w:lang w:val="uk-UA"/>
        </w:rPr>
        <w:t xml:space="preserve">бібліотека </w:t>
      </w:r>
      <w:r>
        <w:rPr>
          <w:rFonts w:ascii="Times New Roman" w:hAnsi="Times New Roman"/>
          <w:sz w:val="28"/>
          <w:szCs w:val="28"/>
          <w:lang w:val="uk-UA"/>
        </w:rPr>
        <w:t xml:space="preserve"> модульного тестування</w:t>
      </w:r>
      <w:r>
        <w:rPr>
          <w:rFonts w:ascii="Times New Roman" w:hAnsi="Times New Roman"/>
          <w:sz w:val="28"/>
          <w:szCs w:val="28"/>
          <w:lang w:val="en-US"/>
        </w:rPr>
        <w:t>: JUnit;</w:t>
      </w:r>
    </w:p>
    <w:p w:rsidR="005A7714" w:rsidRPr="00147999" w:rsidRDefault="00147999" w:rsidP="00147999">
      <w:pPr>
        <w:pStyle w:val="a4"/>
        <w:numPr>
          <w:ilvl w:val="0"/>
          <w:numId w:val="2"/>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автоматизація тестування: </w:t>
      </w:r>
      <w:r>
        <w:rPr>
          <w:rFonts w:ascii="Times New Roman" w:hAnsi="Times New Roman"/>
          <w:sz w:val="28"/>
          <w:szCs w:val="28"/>
          <w:lang w:val="en-US"/>
        </w:rPr>
        <w:t>JUnit</w:t>
      </w:r>
      <w:r w:rsidRPr="00147999">
        <w:rPr>
          <w:rFonts w:ascii="Times New Roman" w:hAnsi="Times New Roman"/>
          <w:sz w:val="28"/>
          <w:szCs w:val="28"/>
          <w:lang w:val="uk-UA"/>
        </w:rPr>
        <w:t xml:space="preserve">, </w:t>
      </w:r>
      <w:r>
        <w:rPr>
          <w:rFonts w:ascii="Times New Roman" w:hAnsi="Times New Roman"/>
          <w:sz w:val="28"/>
          <w:szCs w:val="28"/>
          <w:lang w:val="en-US"/>
        </w:rPr>
        <w:t>JBehave</w:t>
      </w:r>
      <w:r w:rsidRPr="00147999">
        <w:rPr>
          <w:rFonts w:ascii="Times New Roman" w:hAnsi="Times New Roman"/>
          <w:sz w:val="28"/>
          <w:szCs w:val="28"/>
          <w:lang w:val="uk-UA"/>
        </w:rPr>
        <w:t xml:space="preserve">, </w:t>
      </w:r>
      <w:r w:rsidRPr="00147999">
        <w:rPr>
          <w:rFonts w:ascii="Times New Roman" w:hAnsi="Times New Roman"/>
          <w:sz w:val="28"/>
          <w:szCs w:val="28"/>
          <w:lang w:val="en-US"/>
        </w:rPr>
        <w:t>Selenium</w:t>
      </w:r>
      <w:r w:rsidRPr="00147999">
        <w:rPr>
          <w:rFonts w:ascii="Times New Roman" w:hAnsi="Times New Roman"/>
          <w:sz w:val="28"/>
          <w:szCs w:val="28"/>
          <w:lang w:val="uk-UA"/>
        </w:rPr>
        <w:t xml:space="preserve"> </w:t>
      </w:r>
      <w:r w:rsidRPr="00147999">
        <w:rPr>
          <w:rFonts w:ascii="Times New Roman" w:hAnsi="Times New Roman"/>
          <w:sz w:val="28"/>
          <w:szCs w:val="28"/>
          <w:lang w:val="en-US"/>
        </w:rPr>
        <w:t>WebDriver</w:t>
      </w:r>
      <w:r w:rsidRPr="00147999">
        <w:rPr>
          <w:rFonts w:ascii="Times New Roman" w:hAnsi="Times New Roman"/>
          <w:sz w:val="28"/>
          <w:szCs w:val="28"/>
          <w:lang w:val="uk-UA"/>
        </w:rPr>
        <w:t>;</w:t>
      </w:r>
    </w:p>
    <w:p w:rsidR="00147999" w:rsidRPr="00147999" w:rsidRDefault="00147999" w:rsidP="00147999">
      <w:pPr>
        <w:pStyle w:val="a4"/>
        <w:numPr>
          <w:ilvl w:val="0"/>
          <w:numId w:val="9"/>
        </w:numPr>
        <w:spacing w:after="0" w:line="360" w:lineRule="auto"/>
        <w:jc w:val="both"/>
        <w:rPr>
          <w:rFonts w:ascii="Times New Roman" w:hAnsi="Times New Roman"/>
          <w:b/>
          <w:sz w:val="28"/>
          <w:szCs w:val="28"/>
          <w:lang w:val="uk-UA"/>
        </w:rPr>
      </w:pPr>
      <w:r w:rsidRPr="00147999">
        <w:rPr>
          <w:rFonts w:ascii="Times New Roman" w:hAnsi="Times New Roman"/>
          <w:b/>
          <w:sz w:val="28"/>
          <w:szCs w:val="28"/>
          <w:lang w:val="uk-UA"/>
        </w:rPr>
        <w:t>План розробки</w:t>
      </w:r>
    </w:p>
    <w:p w:rsidR="00147999" w:rsidRDefault="00147999" w:rsidP="00147999">
      <w:pPr>
        <w:spacing w:after="0" w:line="360" w:lineRule="auto"/>
        <w:jc w:val="both"/>
        <w:rPr>
          <w:rFonts w:ascii="Times New Roman" w:hAnsi="Times New Roman"/>
          <w:sz w:val="28"/>
          <w:szCs w:val="28"/>
          <w:lang w:val="uk-UA"/>
        </w:rPr>
      </w:pPr>
      <w:r>
        <w:rPr>
          <w:rFonts w:ascii="Times New Roman" w:hAnsi="Times New Roman"/>
          <w:sz w:val="28"/>
          <w:szCs w:val="28"/>
          <w:lang w:val="uk-UA"/>
        </w:rPr>
        <w:t>5.1) С</w:t>
      </w:r>
      <w:r w:rsidRPr="00147999">
        <w:rPr>
          <w:rFonts w:ascii="Times New Roman" w:hAnsi="Times New Roman"/>
          <w:sz w:val="28"/>
          <w:szCs w:val="28"/>
          <w:lang w:val="uk-UA"/>
        </w:rPr>
        <w:t xml:space="preserve">труктура декомпозиції робіт (Work Breakdown Structure </w:t>
      </w:r>
      <w:r>
        <w:rPr>
          <w:rFonts w:ascii="Times New Roman" w:hAnsi="Times New Roman"/>
          <w:sz w:val="28"/>
          <w:szCs w:val="28"/>
          <w:lang w:val="uk-UA"/>
        </w:rPr>
        <w:t>–</w:t>
      </w:r>
      <w:r w:rsidRPr="00147999">
        <w:rPr>
          <w:rFonts w:ascii="Times New Roman" w:hAnsi="Times New Roman"/>
          <w:sz w:val="28"/>
          <w:szCs w:val="28"/>
          <w:lang w:val="uk-UA"/>
        </w:rPr>
        <w:t xml:space="preserve"> WBS</w:t>
      </w:r>
      <w:r>
        <w:rPr>
          <w:rFonts w:ascii="Times New Roman" w:hAnsi="Times New Roman"/>
          <w:sz w:val="28"/>
          <w:szCs w:val="28"/>
          <w:lang w:val="uk-UA"/>
        </w:rPr>
        <w:t>)</w:t>
      </w:r>
    </w:p>
    <w:p w:rsidR="00147999" w:rsidRDefault="00147999" w:rsidP="00147999">
      <w:pPr>
        <w:spacing w:after="0" w:line="360" w:lineRule="auto"/>
        <w:ind w:firstLine="708"/>
        <w:jc w:val="both"/>
        <w:rPr>
          <w:rFonts w:ascii="Times New Roman" w:hAnsi="Times New Roman"/>
          <w:sz w:val="28"/>
          <w:szCs w:val="28"/>
          <w:lang w:val="uk-UA"/>
        </w:rPr>
      </w:pPr>
      <w:r w:rsidRPr="00147999">
        <w:rPr>
          <w:rFonts w:ascii="Times New Roman" w:hAnsi="Times New Roman"/>
          <w:sz w:val="28"/>
          <w:szCs w:val="28"/>
          <w:lang w:val="uk-UA"/>
        </w:rPr>
        <w:t>Планування робіт проекту слід починати з визначення процесів, які повинні бути реалізовані в проекті. Відповідно до стандарту ISO / IEC 12207 всі процеси життєвого циклу програмного забезпече</w:t>
      </w:r>
      <w:r>
        <w:rPr>
          <w:rFonts w:ascii="Times New Roman" w:hAnsi="Times New Roman"/>
          <w:sz w:val="28"/>
          <w:szCs w:val="28"/>
          <w:lang w:val="uk-UA"/>
        </w:rPr>
        <w:t>ння розділені на групи (рис. 3</w:t>
      </w:r>
      <w:r w:rsidRPr="00147999">
        <w:rPr>
          <w:rFonts w:ascii="Times New Roman" w:hAnsi="Times New Roman"/>
          <w:sz w:val="28"/>
          <w:szCs w:val="28"/>
          <w:lang w:val="uk-UA"/>
        </w:rPr>
        <w:t>).</w:t>
      </w:r>
    </w:p>
    <w:p w:rsidR="00147999" w:rsidRDefault="00147999" w:rsidP="00147999">
      <w:pPr>
        <w:spacing w:after="0" w:line="360" w:lineRule="auto"/>
        <w:ind w:firstLine="708"/>
        <w:jc w:val="both"/>
        <w:rPr>
          <w:rFonts w:ascii="Times New Roman" w:hAnsi="Times New Roman"/>
          <w:sz w:val="28"/>
          <w:szCs w:val="28"/>
          <w:lang w:val="uk-UA"/>
        </w:rPr>
      </w:pPr>
    </w:p>
    <w:p w:rsidR="00147999" w:rsidRDefault="00147999">
      <w:pPr>
        <w:rPr>
          <w:rFonts w:ascii="Times New Roman" w:hAnsi="Times New Roman"/>
          <w:sz w:val="28"/>
          <w:szCs w:val="28"/>
          <w:lang w:val="uk-UA"/>
        </w:rPr>
      </w:pPr>
      <w:r>
        <w:rPr>
          <w:rFonts w:ascii="Times New Roman" w:hAnsi="Times New Roman"/>
          <w:sz w:val="28"/>
          <w:szCs w:val="28"/>
          <w:lang w:val="uk-UA"/>
        </w:rPr>
        <w:br w:type="page"/>
      </w:r>
    </w:p>
    <w:p w:rsidR="00147999" w:rsidRPr="005A7714" w:rsidRDefault="00147999" w:rsidP="00147999">
      <w:pPr>
        <w:spacing w:after="0" w:line="360" w:lineRule="auto"/>
        <w:ind w:firstLine="708"/>
        <w:jc w:val="both"/>
        <w:rPr>
          <w:rFonts w:ascii="Times New Roman" w:hAnsi="Times New Roman"/>
          <w:sz w:val="28"/>
          <w:szCs w:val="28"/>
          <w:lang w:val="uk-UA"/>
        </w:rPr>
      </w:pPr>
      <w:r w:rsidRPr="00BD3EC9">
        <w:rPr>
          <w:rFonts w:ascii="Times New Roman" w:hAnsi="Times New Roman" w:cs="Times New Roman"/>
          <w:noProof/>
          <w:lang w:eastAsia="ru-RU"/>
        </w:rPr>
        <w:lastRenderedPageBreak/>
        <mc:AlternateContent>
          <mc:Choice Requires="wpg">
            <w:drawing>
              <wp:anchor distT="0" distB="0" distL="114300" distR="114300" simplePos="0" relativeHeight="251663360" behindDoc="1" locked="0" layoutInCell="1" allowOverlap="1" wp14:anchorId="0F60A696" wp14:editId="09E39286">
                <wp:simplePos x="0" y="0"/>
                <wp:positionH relativeFrom="column">
                  <wp:posOffset>0</wp:posOffset>
                </wp:positionH>
                <wp:positionV relativeFrom="paragraph">
                  <wp:posOffset>304165</wp:posOffset>
                </wp:positionV>
                <wp:extent cx="5876925" cy="4962525"/>
                <wp:effectExtent l="0" t="0" r="28575" b="28575"/>
                <wp:wrapTight wrapText="bothSides">
                  <wp:wrapPolygon edited="0">
                    <wp:start x="6582" y="0"/>
                    <wp:lineTo x="6512" y="1327"/>
                    <wp:lineTo x="3431" y="2073"/>
                    <wp:lineTo x="2311" y="2405"/>
                    <wp:lineTo x="0" y="2736"/>
                    <wp:lineTo x="0" y="4809"/>
                    <wp:lineTo x="2311" y="5307"/>
                    <wp:lineTo x="2311" y="14925"/>
                    <wp:lineTo x="3011" y="15920"/>
                    <wp:lineTo x="8752" y="17247"/>
                    <wp:lineTo x="8962" y="17661"/>
                    <wp:lineTo x="9522" y="18574"/>
                    <wp:lineTo x="9802" y="18739"/>
                    <wp:lineTo x="15053" y="19900"/>
                    <wp:lineTo x="15614" y="19900"/>
                    <wp:lineTo x="15614" y="20564"/>
                    <wp:lineTo x="16034" y="21227"/>
                    <wp:lineTo x="16454" y="21227"/>
                    <wp:lineTo x="16524" y="21641"/>
                    <wp:lineTo x="21635" y="21641"/>
                    <wp:lineTo x="21635" y="14013"/>
                    <wp:lineTo x="15894" y="13267"/>
                    <wp:lineTo x="21635" y="13267"/>
                    <wp:lineTo x="21635" y="11194"/>
                    <wp:lineTo x="15894" y="10613"/>
                    <wp:lineTo x="21635" y="10448"/>
                    <wp:lineTo x="21635" y="8375"/>
                    <wp:lineTo x="15894" y="7960"/>
                    <wp:lineTo x="21635" y="7628"/>
                    <wp:lineTo x="21635" y="5555"/>
                    <wp:lineTo x="17154" y="5307"/>
                    <wp:lineTo x="18484" y="4643"/>
                    <wp:lineTo x="18554" y="2902"/>
                    <wp:lineTo x="18134" y="2736"/>
                    <wp:lineTo x="16034" y="2405"/>
                    <wp:lineTo x="11763" y="1327"/>
                    <wp:lineTo x="11693" y="0"/>
                    <wp:lineTo x="6582" y="0"/>
                  </wp:wrapPolygon>
                </wp:wrapTight>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6925" cy="4962525"/>
                          <a:chOff x="5" y="5"/>
                          <a:chExt cx="7229" cy="5390"/>
                        </a:xfrm>
                      </wpg:grpSpPr>
                      <wps:wsp>
                        <wps:cNvPr id="2" name="Freeform 3"/>
                        <wps:cNvSpPr>
                          <a:spLocks/>
                        </wps:cNvSpPr>
                        <wps:spPr bwMode="auto">
                          <a:xfrm>
                            <a:off x="5276" y="1176"/>
                            <a:ext cx="290" cy="3995"/>
                          </a:xfrm>
                          <a:custGeom>
                            <a:avLst/>
                            <a:gdLst>
                              <a:gd name="T0" fmla="*/ 22 w 290"/>
                              <a:gd name="T1" fmla="*/ 0 h 3995"/>
                              <a:gd name="T2" fmla="*/ 0 w 290"/>
                              <a:gd name="T3" fmla="*/ 0 h 3995"/>
                              <a:gd name="T4" fmla="*/ 0 w 290"/>
                              <a:gd name="T5" fmla="*/ 3994 h 3995"/>
                              <a:gd name="T6" fmla="*/ 289 w 290"/>
                              <a:gd name="T7" fmla="*/ 3994 h 3995"/>
                              <a:gd name="T8" fmla="*/ 289 w 290"/>
                              <a:gd name="T9" fmla="*/ 3983 h 3995"/>
                              <a:gd name="T10" fmla="*/ 22 w 290"/>
                              <a:gd name="T11" fmla="*/ 3983 h 3995"/>
                              <a:gd name="T12" fmla="*/ 11 w 290"/>
                              <a:gd name="T13" fmla="*/ 3972 h 3995"/>
                              <a:gd name="T14" fmla="*/ 22 w 290"/>
                              <a:gd name="T15" fmla="*/ 3972 h 3995"/>
                              <a:gd name="T16" fmla="*/ 22 w 290"/>
                              <a:gd name="T17" fmla="*/ 0 h 39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3995">
                                <a:moveTo>
                                  <a:pt x="22" y="0"/>
                                </a:moveTo>
                                <a:lnTo>
                                  <a:pt x="0" y="0"/>
                                </a:lnTo>
                                <a:lnTo>
                                  <a:pt x="0" y="3994"/>
                                </a:lnTo>
                                <a:lnTo>
                                  <a:pt x="289" y="3994"/>
                                </a:lnTo>
                                <a:lnTo>
                                  <a:pt x="289" y="3983"/>
                                </a:lnTo>
                                <a:lnTo>
                                  <a:pt x="22" y="3983"/>
                                </a:lnTo>
                                <a:lnTo>
                                  <a:pt x="11" y="3972"/>
                                </a:lnTo>
                                <a:lnTo>
                                  <a:pt x="22" y="3972"/>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4"/>
                        <wps:cNvSpPr>
                          <a:spLocks/>
                        </wps:cNvSpPr>
                        <wps:spPr bwMode="auto">
                          <a:xfrm>
                            <a:off x="5287" y="5149"/>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5"/>
                        <wps:cNvSpPr>
                          <a:spLocks/>
                        </wps:cNvSpPr>
                        <wps:spPr bwMode="auto">
                          <a:xfrm>
                            <a:off x="5298" y="5154"/>
                            <a:ext cx="268" cy="20"/>
                          </a:xfrm>
                          <a:custGeom>
                            <a:avLst/>
                            <a:gdLst>
                              <a:gd name="T0" fmla="*/ 0 w 268"/>
                              <a:gd name="T1" fmla="*/ 0 h 20"/>
                              <a:gd name="T2" fmla="*/ 267 w 268"/>
                              <a:gd name="T3" fmla="*/ 0 h 20"/>
                            </a:gdLst>
                            <a:ahLst/>
                            <a:cxnLst>
                              <a:cxn ang="0">
                                <a:pos x="T0" y="T1"/>
                              </a:cxn>
                              <a:cxn ang="0">
                                <a:pos x="T2" y="T3"/>
                              </a:cxn>
                            </a:cxnLst>
                            <a:rect l="0" t="0" r="r" b="b"/>
                            <a:pathLst>
                              <a:path w="268" h="20">
                                <a:moveTo>
                                  <a:pt x="0" y="0"/>
                                </a:moveTo>
                                <a:lnTo>
                                  <a:pt x="267" y="0"/>
                                </a:lnTo>
                              </a:path>
                            </a:pathLst>
                          </a:custGeom>
                          <a:noFill/>
                          <a:ln w="84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Freeform 6"/>
                        <wps:cNvSpPr>
                          <a:spLocks/>
                        </wps:cNvSpPr>
                        <wps:spPr bwMode="auto">
                          <a:xfrm>
                            <a:off x="5276" y="1176"/>
                            <a:ext cx="290" cy="3293"/>
                          </a:xfrm>
                          <a:custGeom>
                            <a:avLst/>
                            <a:gdLst>
                              <a:gd name="T0" fmla="*/ 22 w 290"/>
                              <a:gd name="T1" fmla="*/ 0 h 3293"/>
                              <a:gd name="T2" fmla="*/ 0 w 290"/>
                              <a:gd name="T3" fmla="*/ 0 h 3293"/>
                              <a:gd name="T4" fmla="*/ 0 w 290"/>
                              <a:gd name="T5" fmla="*/ 3292 h 3293"/>
                              <a:gd name="T6" fmla="*/ 289 w 290"/>
                              <a:gd name="T7" fmla="*/ 3292 h 3293"/>
                              <a:gd name="T8" fmla="*/ 289 w 290"/>
                              <a:gd name="T9" fmla="*/ 3281 h 3293"/>
                              <a:gd name="T10" fmla="*/ 22 w 290"/>
                              <a:gd name="T11" fmla="*/ 3281 h 3293"/>
                              <a:gd name="T12" fmla="*/ 11 w 290"/>
                              <a:gd name="T13" fmla="*/ 3270 h 3293"/>
                              <a:gd name="T14" fmla="*/ 22 w 290"/>
                              <a:gd name="T15" fmla="*/ 3270 h 3293"/>
                              <a:gd name="T16" fmla="*/ 22 w 290"/>
                              <a:gd name="T17" fmla="*/ 0 h 3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3293">
                                <a:moveTo>
                                  <a:pt x="22" y="0"/>
                                </a:moveTo>
                                <a:lnTo>
                                  <a:pt x="0" y="0"/>
                                </a:lnTo>
                                <a:lnTo>
                                  <a:pt x="0" y="3292"/>
                                </a:lnTo>
                                <a:lnTo>
                                  <a:pt x="289" y="3292"/>
                                </a:lnTo>
                                <a:lnTo>
                                  <a:pt x="289" y="3281"/>
                                </a:lnTo>
                                <a:lnTo>
                                  <a:pt x="22" y="3281"/>
                                </a:lnTo>
                                <a:lnTo>
                                  <a:pt x="11" y="3270"/>
                                </a:lnTo>
                                <a:lnTo>
                                  <a:pt x="22" y="3270"/>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7"/>
                        <wps:cNvSpPr>
                          <a:spLocks/>
                        </wps:cNvSpPr>
                        <wps:spPr bwMode="auto">
                          <a:xfrm>
                            <a:off x="5287" y="4447"/>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8"/>
                        <wps:cNvSpPr>
                          <a:spLocks/>
                        </wps:cNvSpPr>
                        <wps:spPr bwMode="auto">
                          <a:xfrm>
                            <a:off x="5298" y="4452"/>
                            <a:ext cx="268" cy="20"/>
                          </a:xfrm>
                          <a:custGeom>
                            <a:avLst/>
                            <a:gdLst>
                              <a:gd name="T0" fmla="*/ 0 w 268"/>
                              <a:gd name="T1" fmla="*/ 0 h 20"/>
                              <a:gd name="T2" fmla="*/ 267 w 268"/>
                              <a:gd name="T3" fmla="*/ 0 h 20"/>
                            </a:gdLst>
                            <a:ahLst/>
                            <a:cxnLst>
                              <a:cxn ang="0">
                                <a:pos x="T0" y="T1"/>
                              </a:cxn>
                              <a:cxn ang="0">
                                <a:pos x="T2" y="T3"/>
                              </a:cxn>
                            </a:cxnLst>
                            <a:rect l="0" t="0" r="r" b="b"/>
                            <a:pathLst>
                              <a:path w="268" h="20">
                                <a:moveTo>
                                  <a:pt x="0" y="0"/>
                                </a:moveTo>
                                <a:lnTo>
                                  <a:pt x="267" y="0"/>
                                </a:lnTo>
                              </a:path>
                            </a:pathLst>
                          </a:custGeom>
                          <a:noFill/>
                          <a:ln w="84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9"/>
                        <wps:cNvSpPr>
                          <a:spLocks/>
                        </wps:cNvSpPr>
                        <wps:spPr bwMode="auto">
                          <a:xfrm>
                            <a:off x="5276" y="1176"/>
                            <a:ext cx="290" cy="2590"/>
                          </a:xfrm>
                          <a:custGeom>
                            <a:avLst/>
                            <a:gdLst>
                              <a:gd name="T0" fmla="*/ 22 w 290"/>
                              <a:gd name="T1" fmla="*/ 0 h 2590"/>
                              <a:gd name="T2" fmla="*/ 0 w 290"/>
                              <a:gd name="T3" fmla="*/ 0 h 2590"/>
                              <a:gd name="T4" fmla="*/ 0 w 290"/>
                              <a:gd name="T5" fmla="*/ 2589 h 2590"/>
                              <a:gd name="T6" fmla="*/ 289 w 290"/>
                              <a:gd name="T7" fmla="*/ 2589 h 2590"/>
                              <a:gd name="T8" fmla="*/ 289 w 290"/>
                              <a:gd name="T9" fmla="*/ 2578 h 2590"/>
                              <a:gd name="T10" fmla="*/ 22 w 290"/>
                              <a:gd name="T11" fmla="*/ 2578 h 2590"/>
                              <a:gd name="T12" fmla="*/ 11 w 290"/>
                              <a:gd name="T13" fmla="*/ 2566 h 2590"/>
                              <a:gd name="T14" fmla="*/ 22 w 290"/>
                              <a:gd name="T15" fmla="*/ 2566 h 2590"/>
                              <a:gd name="T16" fmla="*/ 22 w 290"/>
                              <a:gd name="T17" fmla="*/ 0 h 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2590">
                                <a:moveTo>
                                  <a:pt x="22" y="0"/>
                                </a:moveTo>
                                <a:lnTo>
                                  <a:pt x="0" y="0"/>
                                </a:lnTo>
                                <a:lnTo>
                                  <a:pt x="0" y="2589"/>
                                </a:lnTo>
                                <a:lnTo>
                                  <a:pt x="289" y="2589"/>
                                </a:lnTo>
                                <a:lnTo>
                                  <a:pt x="289" y="2578"/>
                                </a:lnTo>
                                <a:lnTo>
                                  <a:pt x="22" y="2578"/>
                                </a:lnTo>
                                <a:lnTo>
                                  <a:pt x="11" y="2566"/>
                                </a:lnTo>
                                <a:lnTo>
                                  <a:pt x="22" y="2566"/>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0"/>
                        <wps:cNvSpPr>
                          <a:spLocks/>
                        </wps:cNvSpPr>
                        <wps:spPr bwMode="auto">
                          <a:xfrm>
                            <a:off x="5287" y="3743"/>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1"/>
                        <wps:cNvSpPr>
                          <a:spLocks/>
                        </wps:cNvSpPr>
                        <wps:spPr bwMode="auto">
                          <a:xfrm>
                            <a:off x="5298" y="3749"/>
                            <a:ext cx="268" cy="20"/>
                          </a:xfrm>
                          <a:custGeom>
                            <a:avLst/>
                            <a:gdLst>
                              <a:gd name="T0" fmla="*/ 0 w 268"/>
                              <a:gd name="T1" fmla="*/ 0 h 20"/>
                              <a:gd name="T2" fmla="*/ 267 w 268"/>
                              <a:gd name="T3" fmla="*/ 0 h 20"/>
                            </a:gdLst>
                            <a:ahLst/>
                            <a:cxnLst>
                              <a:cxn ang="0">
                                <a:pos x="T0" y="T1"/>
                              </a:cxn>
                              <a:cxn ang="0">
                                <a:pos x="T2" y="T3"/>
                              </a:cxn>
                            </a:cxnLst>
                            <a:rect l="0" t="0" r="r" b="b"/>
                            <a:pathLst>
                              <a:path w="268" h="20">
                                <a:moveTo>
                                  <a:pt x="0" y="0"/>
                                </a:moveTo>
                                <a:lnTo>
                                  <a:pt x="267" y="0"/>
                                </a:lnTo>
                              </a:path>
                            </a:pathLst>
                          </a:custGeom>
                          <a:noFill/>
                          <a:ln w="84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12"/>
                        <wps:cNvSpPr>
                          <a:spLocks/>
                        </wps:cNvSpPr>
                        <wps:spPr bwMode="auto">
                          <a:xfrm>
                            <a:off x="5276" y="1176"/>
                            <a:ext cx="290" cy="1888"/>
                          </a:xfrm>
                          <a:custGeom>
                            <a:avLst/>
                            <a:gdLst>
                              <a:gd name="T0" fmla="*/ 22 w 290"/>
                              <a:gd name="T1" fmla="*/ 0 h 1888"/>
                              <a:gd name="T2" fmla="*/ 0 w 290"/>
                              <a:gd name="T3" fmla="*/ 0 h 1888"/>
                              <a:gd name="T4" fmla="*/ 0 w 290"/>
                              <a:gd name="T5" fmla="*/ 1887 h 1888"/>
                              <a:gd name="T6" fmla="*/ 289 w 290"/>
                              <a:gd name="T7" fmla="*/ 1887 h 1888"/>
                              <a:gd name="T8" fmla="*/ 289 w 290"/>
                              <a:gd name="T9" fmla="*/ 1876 h 1888"/>
                              <a:gd name="T10" fmla="*/ 22 w 290"/>
                              <a:gd name="T11" fmla="*/ 1876 h 1888"/>
                              <a:gd name="T12" fmla="*/ 11 w 290"/>
                              <a:gd name="T13" fmla="*/ 1864 h 1888"/>
                              <a:gd name="T14" fmla="*/ 22 w 290"/>
                              <a:gd name="T15" fmla="*/ 1864 h 1888"/>
                              <a:gd name="T16" fmla="*/ 22 w 290"/>
                              <a:gd name="T17" fmla="*/ 0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1888">
                                <a:moveTo>
                                  <a:pt x="22" y="0"/>
                                </a:moveTo>
                                <a:lnTo>
                                  <a:pt x="0" y="0"/>
                                </a:lnTo>
                                <a:lnTo>
                                  <a:pt x="0" y="1887"/>
                                </a:lnTo>
                                <a:lnTo>
                                  <a:pt x="289" y="1887"/>
                                </a:lnTo>
                                <a:lnTo>
                                  <a:pt x="289" y="1876"/>
                                </a:lnTo>
                                <a:lnTo>
                                  <a:pt x="22" y="1876"/>
                                </a:lnTo>
                                <a:lnTo>
                                  <a:pt x="11" y="1864"/>
                                </a:lnTo>
                                <a:lnTo>
                                  <a:pt x="22" y="1864"/>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3"/>
                        <wps:cNvSpPr>
                          <a:spLocks/>
                        </wps:cNvSpPr>
                        <wps:spPr bwMode="auto">
                          <a:xfrm>
                            <a:off x="5287" y="3041"/>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4"/>
                        <wps:cNvSpPr>
                          <a:spLocks/>
                        </wps:cNvSpPr>
                        <wps:spPr bwMode="auto">
                          <a:xfrm>
                            <a:off x="5298" y="3047"/>
                            <a:ext cx="268" cy="20"/>
                          </a:xfrm>
                          <a:custGeom>
                            <a:avLst/>
                            <a:gdLst>
                              <a:gd name="T0" fmla="*/ 0 w 268"/>
                              <a:gd name="T1" fmla="*/ 0 h 20"/>
                              <a:gd name="T2" fmla="*/ 267 w 268"/>
                              <a:gd name="T3" fmla="*/ 0 h 20"/>
                            </a:gdLst>
                            <a:ahLst/>
                            <a:cxnLst>
                              <a:cxn ang="0">
                                <a:pos x="T0" y="T1"/>
                              </a:cxn>
                              <a:cxn ang="0">
                                <a:pos x="T2" y="T3"/>
                              </a:cxn>
                            </a:cxnLst>
                            <a:rect l="0" t="0" r="r" b="b"/>
                            <a:pathLst>
                              <a:path w="268" h="20">
                                <a:moveTo>
                                  <a:pt x="0" y="0"/>
                                </a:moveTo>
                                <a:lnTo>
                                  <a:pt x="267" y="0"/>
                                </a:lnTo>
                              </a:path>
                            </a:pathLst>
                          </a:custGeom>
                          <a:noFill/>
                          <a:ln w="83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5"/>
                        <wps:cNvSpPr>
                          <a:spLocks/>
                        </wps:cNvSpPr>
                        <wps:spPr bwMode="auto">
                          <a:xfrm>
                            <a:off x="5276" y="1176"/>
                            <a:ext cx="290" cy="1183"/>
                          </a:xfrm>
                          <a:custGeom>
                            <a:avLst/>
                            <a:gdLst>
                              <a:gd name="T0" fmla="*/ 22 w 290"/>
                              <a:gd name="T1" fmla="*/ 0 h 1183"/>
                              <a:gd name="T2" fmla="*/ 0 w 290"/>
                              <a:gd name="T3" fmla="*/ 0 h 1183"/>
                              <a:gd name="T4" fmla="*/ 0 w 290"/>
                              <a:gd name="T5" fmla="*/ 1182 h 1183"/>
                              <a:gd name="T6" fmla="*/ 289 w 290"/>
                              <a:gd name="T7" fmla="*/ 1182 h 1183"/>
                              <a:gd name="T8" fmla="*/ 289 w 290"/>
                              <a:gd name="T9" fmla="*/ 1171 h 1183"/>
                              <a:gd name="T10" fmla="*/ 22 w 290"/>
                              <a:gd name="T11" fmla="*/ 1171 h 1183"/>
                              <a:gd name="T12" fmla="*/ 11 w 290"/>
                              <a:gd name="T13" fmla="*/ 1160 h 1183"/>
                              <a:gd name="T14" fmla="*/ 22 w 290"/>
                              <a:gd name="T15" fmla="*/ 1160 h 1183"/>
                              <a:gd name="T16" fmla="*/ 22 w 290"/>
                              <a:gd name="T17" fmla="*/ 0 h 1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1183">
                                <a:moveTo>
                                  <a:pt x="22" y="0"/>
                                </a:moveTo>
                                <a:lnTo>
                                  <a:pt x="0" y="0"/>
                                </a:lnTo>
                                <a:lnTo>
                                  <a:pt x="0" y="1182"/>
                                </a:lnTo>
                                <a:lnTo>
                                  <a:pt x="289" y="1182"/>
                                </a:lnTo>
                                <a:lnTo>
                                  <a:pt x="289" y="1171"/>
                                </a:lnTo>
                                <a:lnTo>
                                  <a:pt x="22" y="1171"/>
                                </a:lnTo>
                                <a:lnTo>
                                  <a:pt x="11" y="1160"/>
                                </a:lnTo>
                                <a:lnTo>
                                  <a:pt x="22" y="1160"/>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6"/>
                        <wps:cNvSpPr>
                          <a:spLocks/>
                        </wps:cNvSpPr>
                        <wps:spPr bwMode="auto">
                          <a:xfrm>
                            <a:off x="5287" y="2337"/>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7"/>
                        <wps:cNvSpPr>
                          <a:spLocks/>
                        </wps:cNvSpPr>
                        <wps:spPr bwMode="auto">
                          <a:xfrm>
                            <a:off x="5298" y="2342"/>
                            <a:ext cx="268" cy="20"/>
                          </a:xfrm>
                          <a:custGeom>
                            <a:avLst/>
                            <a:gdLst>
                              <a:gd name="T0" fmla="*/ 0 w 268"/>
                              <a:gd name="T1" fmla="*/ 0 h 20"/>
                              <a:gd name="T2" fmla="*/ 267 w 268"/>
                              <a:gd name="T3" fmla="*/ 0 h 20"/>
                            </a:gdLst>
                            <a:ahLst/>
                            <a:cxnLst>
                              <a:cxn ang="0">
                                <a:pos x="T0" y="T1"/>
                              </a:cxn>
                              <a:cxn ang="0">
                                <a:pos x="T2" y="T3"/>
                              </a:cxn>
                            </a:cxnLst>
                            <a:rect l="0" t="0" r="r" b="b"/>
                            <a:pathLst>
                              <a:path w="268" h="20">
                                <a:moveTo>
                                  <a:pt x="0" y="0"/>
                                </a:moveTo>
                                <a:lnTo>
                                  <a:pt x="267" y="0"/>
                                </a:lnTo>
                              </a:path>
                            </a:pathLst>
                          </a:custGeom>
                          <a:noFill/>
                          <a:ln w="850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18"/>
                        <wps:cNvSpPr>
                          <a:spLocks/>
                        </wps:cNvSpPr>
                        <wps:spPr bwMode="auto">
                          <a:xfrm>
                            <a:off x="5276" y="1176"/>
                            <a:ext cx="290" cy="480"/>
                          </a:xfrm>
                          <a:custGeom>
                            <a:avLst/>
                            <a:gdLst>
                              <a:gd name="T0" fmla="*/ 22 w 290"/>
                              <a:gd name="T1" fmla="*/ 0 h 480"/>
                              <a:gd name="T2" fmla="*/ 0 w 290"/>
                              <a:gd name="T3" fmla="*/ 0 h 480"/>
                              <a:gd name="T4" fmla="*/ 0 w 290"/>
                              <a:gd name="T5" fmla="*/ 479 h 480"/>
                              <a:gd name="T6" fmla="*/ 289 w 290"/>
                              <a:gd name="T7" fmla="*/ 479 h 480"/>
                              <a:gd name="T8" fmla="*/ 289 w 290"/>
                              <a:gd name="T9" fmla="*/ 468 h 480"/>
                              <a:gd name="T10" fmla="*/ 22 w 290"/>
                              <a:gd name="T11" fmla="*/ 468 h 480"/>
                              <a:gd name="T12" fmla="*/ 11 w 290"/>
                              <a:gd name="T13" fmla="*/ 457 h 480"/>
                              <a:gd name="T14" fmla="*/ 22 w 290"/>
                              <a:gd name="T15" fmla="*/ 457 h 480"/>
                              <a:gd name="T16" fmla="*/ 22 w 290"/>
                              <a:gd name="T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0" h="480">
                                <a:moveTo>
                                  <a:pt x="22" y="0"/>
                                </a:moveTo>
                                <a:lnTo>
                                  <a:pt x="0" y="0"/>
                                </a:lnTo>
                                <a:lnTo>
                                  <a:pt x="0" y="479"/>
                                </a:lnTo>
                                <a:lnTo>
                                  <a:pt x="289" y="479"/>
                                </a:lnTo>
                                <a:lnTo>
                                  <a:pt x="289" y="468"/>
                                </a:lnTo>
                                <a:lnTo>
                                  <a:pt x="22" y="468"/>
                                </a:lnTo>
                                <a:lnTo>
                                  <a:pt x="11" y="457"/>
                                </a:lnTo>
                                <a:lnTo>
                                  <a:pt x="22" y="457"/>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19"/>
                        <wps:cNvSpPr>
                          <a:spLocks/>
                        </wps:cNvSpPr>
                        <wps:spPr bwMode="auto">
                          <a:xfrm>
                            <a:off x="5287" y="1634"/>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0"/>
                        <wps:cNvSpPr>
                          <a:spLocks/>
                        </wps:cNvSpPr>
                        <wps:spPr bwMode="auto">
                          <a:xfrm>
                            <a:off x="5298" y="1639"/>
                            <a:ext cx="268" cy="20"/>
                          </a:xfrm>
                          <a:custGeom>
                            <a:avLst/>
                            <a:gdLst>
                              <a:gd name="T0" fmla="*/ 0 w 268"/>
                              <a:gd name="T1" fmla="*/ 0 h 20"/>
                              <a:gd name="T2" fmla="*/ 267 w 268"/>
                              <a:gd name="T3" fmla="*/ 0 h 20"/>
                            </a:gdLst>
                            <a:ahLst/>
                            <a:cxnLst>
                              <a:cxn ang="0">
                                <a:pos x="T0" y="T1"/>
                              </a:cxn>
                              <a:cxn ang="0">
                                <a:pos x="T2" y="T3"/>
                              </a:cxn>
                            </a:cxnLst>
                            <a:rect l="0" t="0" r="r" b="b"/>
                            <a:pathLst>
                              <a:path w="268" h="20">
                                <a:moveTo>
                                  <a:pt x="0" y="0"/>
                                </a:moveTo>
                                <a:lnTo>
                                  <a:pt x="267" y="0"/>
                                </a:lnTo>
                              </a:path>
                            </a:pathLst>
                          </a:custGeom>
                          <a:noFill/>
                          <a:ln w="83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Freeform 21"/>
                        <wps:cNvSpPr>
                          <a:spLocks/>
                        </wps:cNvSpPr>
                        <wps:spPr bwMode="auto">
                          <a:xfrm>
                            <a:off x="3052" y="1176"/>
                            <a:ext cx="288" cy="3293"/>
                          </a:xfrm>
                          <a:custGeom>
                            <a:avLst/>
                            <a:gdLst>
                              <a:gd name="T0" fmla="*/ 22 w 288"/>
                              <a:gd name="T1" fmla="*/ 0 h 3293"/>
                              <a:gd name="T2" fmla="*/ 0 w 288"/>
                              <a:gd name="T3" fmla="*/ 0 h 3293"/>
                              <a:gd name="T4" fmla="*/ 0 w 288"/>
                              <a:gd name="T5" fmla="*/ 3292 h 3293"/>
                              <a:gd name="T6" fmla="*/ 288 w 288"/>
                              <a:gd name="T7" fmla="*/ 3292 h 3293"/>
                              <a:gd name="T8" fmla="*/ 288 w 288"/>
                              <a:gd name="T9" fmla="*/ 3281 h 3293"/>
                              <a:gd name="T10" fmla="*/ 22 w 288"/>
                              <a:gd name="T11" fmla="*/ 3281 h 3293"/>
                              <a:gd name="T12" fmla="*/ 11 w 288"/>
                              <a:gd name="T13" fmla="*/ 3270 h 3293"/>
                              <a:gd name="T14" fmla="*/ 22 w 288"/>
                              <a:gd name="T15" fmla="*/ 3270 h 3293"/>
                              <a:gd name="T16" fmla="*/ 22 w 288"/>
                              <a:gd name="T17" fmla="*/ 0 h 3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3293">
                                <a:moveTo>
                                  <a:pt x="22" y="0"/>
                                </a:moveTo>
                                <a:lnTo>
                                  <a:pt x="0" y="0"/>
                                </a:lnTo>
                                <a:lnTo>
                                  <a:pt x="0" y="3292"/>
                                </a:lnTo>
                                <a:lnTo>
                                  <a:pt x="288" y="3292"/>
                                </a:lnTo>
                                <a:lnTo>
                                  <a:pt x="288" y="3281"/>
                                </a:lnTo>
                                <a:lnTo>
                                  <a:pt x="22" y="3281"/>
                                </a:lnTo>
                                <a:lnTo>
                                  <a:pt x="11" y="3270"/>
                                </a:lnTo>
                                <a:lnTo>
                                  <a:pt x="22" y="3270"/>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2"/>
                        <wps:cNvSpPr>
                          <a:spLocks/>
                        </wps:cNvSpPr>
                        <wps:spPr bwMode="auto">
                          <a:xfrm>
                            <a:off x="3063" y="4447"/>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3"/>
                        <wps:cNvSpPr>
                          <a:spLocks/>
                        </wps:cNvSpPr>
                        <wps:spPr bwMode="auto">
                          <a:xfrm>
                            <a:off x="3074" y="4452"/>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4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Freeform 24"/>
                        <wps:cNvSpPr>
                          <a:spLocks/>
                        </wps:cNvSpPr>
                        <wps:spPr bwMode="auto">
                          <a:xfrm>
                            <a:off x="3052" y="1176"/>
                            <a:ext cx="288" cy="2590"/>
                          </a:xfrm>
                          <a:custGeom>
                            <a:avLst/>
                            <a:gdLst>
                              <a:gd name="T0" fmla="*/ 22 w 288"/>
                              <a:gd name="T1" fmla="*/ 0 h 2590"/>
                              <a:gd name="T2" fmla="*/ 0 w 288"/>
                              <a:gd name="T3" fmla="*/ 0 h 2590"/>
                              <a:gd name="T4" fmla="*/ 0 w 288"/>
                              <a:gd name="T5" fmla="*/ 2589 h 2590"/>
                              <a:gd name="T6" fmla="*/ 288 w 288"/>
                              <a:gd name="T7" fmla="*/ 2589 h 2590"/>
                              <a:gd name="T8" fmla="*/ 288 w 288"/>
                              <a:gd name="T9" fmla="*/ 2578 h 2590"/>
                              <a:gd name="T10" fmla="*/ 22 w 288"/>
                              <a:gd name="T11" fmla="*/ 2578 h 2590"/>
                              <a:gd name="T12" fmla="*/ 11 w 288"/>
                              <a:gd name="T13" fmla="*/ 2566 h 2590"/>
                              <a:gd name="T14" fmla="*/ 22 w 288"/>
                              <a:gd name="T15" fmla="*/ 2566 h 2590"/>
                              <a:gd name="T16" fmla="*/ 22 w 288"/>
                              <a:gd name="T17" fmla="*/ 0 h 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90">
                                <a:moveTo>
                                  <a:pt x="22" y="0"/>
                                </a:moveTo>
                                <a:lnTo>
                                  <a:pt x="0" y="0"/>
                                </a:lnTo>
                                <a:lnTo>
                                  <a:pt x="0" y="2589"/>
                                </a:lnTo>
                                <a:lnTo>
                                  <a:pt x="288" y="2589"/>
                                </a:lnTo>
                                <a:lnTo>
                                  <a:pt x="288" y="2578"/>
                                </a:lnTo>
                                <a:lnTo>
                                  <a:pt x="22" y="2578"/>
                                </a:lnTo>
                                <a:lnTo>
                                  <a:pt x="11" y="2566"/>
                                </a:lnTo>
                                <a:lnTo>
                                  <a:pt x="22" y="2566"/>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5"/>
                        <wps:cNvSpPr>
                          <a:spLocks/>
                        </wps:cNvSpPr>
                        <wps:spPr bwMode="auto">
                          <a:xfrm>
                            <a:off x="3063" y="3743"/>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6"/>
                        <wps:cNvSpPr>
                          <a:spLocks/>
                        </wps:cNvSpPr>
                        <wps:spPr bwMode="auto">
                          <a:xfrm>
                            <a:off x="3074" y="3749"/>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4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7"/>
                        <wps:cNvSpPr>
                          <a:spLocks/>
                        </wps:cNvSpPr>
                        <wps:spPr bwMode="auto">
                          <a:xfrm>
                            <a:off x="3052" y="1176"/>
                            <a:ext cx="288" cy="1888"/>
                          </a:xfrm>
                          <a:custGeom>
                            <a:avLst/>
                            <a:gdLst>
                              <a:gd name="T0" fmla="*/ 22 w 288"/>
                              <a:gd name="T1" fmla="*/ 0 h 1888"/>
                              <a:gd name="T2" fmla="*/ 0 w 288"/>
                              <a:gd name="T3" fmla="*/ 0 h 1888"/>
                              <a:gd name="T4" fmla="*/ 0 w 288"/>
                              <a:gd name="T5" fmla="*/ 1887 h 1888"/>
                              <a:gd name="T6" fmla="*/ 288 w 288"/>
                              <a:gd name="T7" fmla="*/ 1887 h 1888"/>
                              <a:gd name="T8" fmla="*/ 288 w 288"/>
                              <a:gd name="T9" fmla="*/ 1876 h 1888"/>
                              <a:gd name="T10" fmla="*/ 22 w 288"/>
                              <a:gd name="T11" fmla="*/ 1876 h 1888"/>
                              <a:gd name="T12" fmla="*/ 11 w 288"/>
                              <a:gd name="T13" fmla="*/ 1864 h 1888"/>
                              <a:gd name="T14" fmla="*/ 22 w 288"/>
                              <a:gd name="T15" fmla="*/ 1864 h 1888"/>
                              <a:gd name="T16" fmla="*/ 22 w 288"/>
                              <a:gd name="T17" fmla="*/ 0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1888">
                                <a:moveTo>
                                  <a:pt x="22" y="0"/>
                                </a:moveTo>
                                <a:lnTo>
                                  <a:pt x="0" y="0"/>
                                </a:lnTo>
                                <a:lnTo>
                                  <a:pt x="0" y="1887"/>
                                </a:lnTo>
                                <a:lnTo>
                                  <a:pt x="288" y="1887"/>
                                </a:lnTo>
                                <a:lnTo>
                                  <a:pt x="288" y="1876"/>
                                </a:lnTo>
                                <a:lnTo>
                                  <a:pt x="22" y="1876"/>
                                </a:lnTo>
                                <a:lnTo>
                                  <a:pt x="11" y="1864"/>
                                </a:lnTo>
                                <a:lnTo>
                                  <a:pt x="22" y="1864"/>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8"/>
                        <wps:cNvSpPr>
                          <a:spLocks/>
                        </wps:cNvSpPr>
                        <wps:spPr bwMode="auto">
                          <a:xfrm>
                            <a:off x="3063" y="3041"/>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29"/>
                        <wps:cNvSpPr>
                          <a:spLocks/>
                        </wps:cNvSpPr>
                        <wps:spPr bwMode="auto">
                          <a:xfrm>
                            <a:off x="3074" y="3047"/>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3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30"/>
                        <wps:cNvSpPr>
                          <a:spLocks/>
                        </wps:cNvSpPr>
                        <wps:spPr bwMode="auto">
                          <a:xfrm>
                            <a:off x="3052" y="1176"/>
                            <a:ext cx="288" cy="1183"/>
                          </a:xfrm>
                          <a:custGeom>
                            <a:avLst/>
                            <a:gdLst>
                              <a:gd name="T0" fmla="*/ 22 w 288"/>
                              <a:gd name="T1" fmla="*/ 0 h 1183"/>
                              <a:gd name="T2" fmla="*/ 0 w 288"/>
                              <a:gd name="T3" fmla="*/ 0 h 1183"/>
                              <a:gd name="T4" fmla="*/ 0 w 288"/>
                              <a:gd name="T5" fmla="*/ 1182 h 1183"/>
                              <a:gd name="T6" fmla="*/ 288 w 288"/>
                              <a:gd name="T7" fmla="*/ 1182 h 1183"/>
                              <a:gd name="T8" fmla="*/ 288 w 288"/>
                              <a:gd name="T9" fmla="*/ 1171 h 1183"/>
                              <a:gd name="T10" fmla="*/ 22 w 288"/>
                              <a:gd name="T11" fmla="*/ 1171 h 1183"/>
                              <a:gd name="T12" fmla="*/ 11 w 288"/>
                              <a:gd name="T13" fmla="*/ 1160 h 1183"/>
                              <a:gd name="T14" fmla="*/ 22 w 288"/>
                              <a:gd name="T15" fmla="*/ 1160 h 1183"/>
                              <a:gd name="T16" fmla="*/ 22 w 288"/>
                              <a:gd name="T17" fmla="*/ 0 h 1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1183">
                                <a:moveTo>
                                  <a:pt x="22" y="0"/>
                                </a:moveTo>
                                <a:lnTo>
                                  <a:pt x="0" y="0"/>
                                </a:lnTo>
                                <a:lnTo>
                                  <a:pt x="0" y="1182"/>
                                </a:lnTo>
                                <a:lnTo>
                                  <a:pt x="288" y="1182"/>
                                </a:lnTo>
                                <a:lnTo>
                                  <a:pt x="288" y="1171"/>
                                </a:lnTo>
                                <a:lnTo>
                                  <a:pt x="22" y="1171"/>
                                </a:lnTo>
                                <a:lnTo>
                                  <a:pt x="11" y="1160"/>
                                </a:lnTo>
                                <a:lnTo>
                                  <a:pt x="22" y="1160"/>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1"/>
                        <wps:cNvSpPr>
                          <a:spLocks/>
                        </wps:cNvSpPr>
                        <wps:spPr bwMode="auto">
                          <a:xfrm>
                            <a:off x="3063" y="2337"/>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2"/>
                        <wps:cNvSpPr>
                          <a:spLocks/>
                        </wps:cNvSpPr>
                        <wps:spPr bwMode="auto">
                          <a:xfrm>
                            <a:off x="3074" y="2342"/>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50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33"/>
                        <wps:cNvSpPr>
                          <a:spLocks/>
                        </wps:cNvSpPr>
                        <wps:spPr bwMode="auto">
                          <a:xfrm>
                            <a:off x="3052" y="1176"/>
                            <a:ext cx="288" cy="480"/>
                          </a:xfrm>
                          <a:custGeom>
                            <a:avLst/>
                            <a:gdLst>
                              <a:gd name="T0" fmla="*/ 22 w 288"/>
                              <a:gd name="T1" fmla="*/ 0 h 480"/>
                              <a:gd name="T2" fmla="*/ 0 w 288"/>
                              <a:gd name="T3" fmla="*/ 0 h 480"/>
                              <a:gd name="T4" fmla="*/ 0 w 288"/>
                              <a:gd name="T5" fmla="*/ 479 h 480"/>
                              <a:gd name="T6" fmla="*/ 288 w 288"/>
                              <a:gd name="T7" fmla="*/ 479 h 480"/>
                              <a:gd name="T8" fmla="*/ 288 w 288"/>
                              <a:gd name="T9" fmla="*/ 468 h 480"/>
                              <a:gd name="T10" fmla="*/ 22 w 288"/>
                              <a:gd name="T11" fmla="*/ 468 h 480"/>
                              <a:gd name="T12" fmla="*/ 11 w 288"/>
                              <a:gd name="T13" fmla="*/ 457 h 480"/>
                              <a:gd name="T14" fmla="*/ 22 w 288"/>
                              <a:gd name="T15" fmla="*/ 457 h 480"/>
                              <a:gd name="T16" fmla="*/ 22 w 288"/>
                              <a:gd name="T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480">
                                <a:moveTo>
                                  <a:pt x="22" y="0"/>
                                </a:moveTo>
                                <a:lnTo>
                                  <a:pt x="0" y="0"/>
                                </a:lnTo>
                                <a:lnTo>
                                  <a:pt x="0" y="479"/>
                                </a:lnTo>
                                <a:lnTo>
                                  <a:pt x="288" y="479"/>
                                </a:lnTo>
                                <a:lnTo>
                                  <a:pt x="288" y="468"/>
                                </a:lnTo>
                                <a:lnTo>
                                  <a:pt x="22" y="468"/>
                                </a:lnTo>
                                <a:lnTo>
                                  <a:pt x="11" y="457"/>
                                </a:lnTo>
                                <a:lnTo>
                                  <a:pt x="22" y="457"/>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4"/>
                        <wps:cNvSpPr>
                          <a:spLocks/>
                        </wps:cNvSpPr>
                        <wps:spPr bwMode="auto">
                          <a:xfrm>
                            <a:off x="3063" y="1634"/>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5"/>
                        <wps:cNvSpPr>
                          <a:spLocks/>
                        </wps:cNvSpPr>
                        <wps:spPr bwMode="auto">
                          <a:xfrm>
                            <a:off x="3074" y="1639"/>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3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36"/>
                        <wps:cNvSpPr>
                          <a:spLocks/>
                        </wps:cNvSpPr>
                        <wps:spPr bwMode="auto">
                          <a:xfrm>
                            <a:off x="828" y="1176"/>
                            <a:ext cx="288" cy="2590"/>
                          </a:xfrm>
                          <a:custGeom>
                            <a:avLst/>
                            <a:gdLst>
                              <a:gd name="T0" fmla="*/ 22 w 288"/>
                              <a:gd name="T1" fmla="*/ 0 h 2590"/>
                              <a:gd name="T2" fmla="*/ 0 w 288"/>
                              <a:gd name="T3" fmla="*/ 0 h 2590"/>
                              <a:gd name="T4" fmla="*/ 0 w 288"/>
                              <a:gd name="T5" fmla="*/ 2589 h 2590"/>
                              <a:gd name="T6" fmla="*/ 288 w 288"/>
                              <a:gd name="T7" fmla="*/ 2589 h 2590"/>
                              <a:gd name="T8" fmla="*/ 288 w 288"/>
                              <a:gd name="T9" fmla="*/ 2578 h 2590"/>
                              <a:gd name="T10" fmla="*/ 22 w 288"/>
                              <a:gd name="T11" fmla="*/ 2578 h 2590"/>
                              <a:gd name="T12" fmla="*/ 11 w 288"/>
                              <a:gd name="T13" fmla="*/ 2566 h 2590"/>
                              <a:gd name="T14" fmla="*/ 22 w 288"/>
                              <a:gd name="T15" fmla="*/ 2566 h 2590"/>
                              <a:gd name="T16" fmla="*/ 22 w 288"/>
                              <a:gd name="T17" fmla="*/ 0 h 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2590">
                                <a:moveTo>
                                  <a:pt x="22" y="0"/>
                                </a:moveTo>
                                <a:lnTo>
                                  <a:pt x="0" y="0"/>
                                </a:lnTo>
                                <a:lnTo>
                                  <a:pt x="0" y="2589"/>
                                </a:lnTo>
                                <a:lnTo>
                                  <a:pt x="288" y="2589"/>
                                </a:lnTo>
                                <a:lnTo>
                                  <a:pt x="288" y="2578"/>
                                </a:lnTo>
                                <a:lnTo>
                                  <a:pt x="22" y="2578"/>
                                </a:lnTo>
                                <a:lnTo>
                                  <a:pt x="11" y="2566"/>
                                </a:lnTo>
                                <a:lnTo>
                                  <a:pt x="22" y="2566"/>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7"/>
                        <wps:cNvSpPr>
                          <a:spLocks/>
                        </wps:cNvSpPr>
                        <wps:spPr bwMode="auto">
                          <a:xfrm>
                            <a:off x="839" y="3743"/>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38"/>
                        <wps:cNvSpPr>
                          <a:spLocks/>
                        </wps:cNvSpPr>
                        <wps:spPr bwMode="auto">
                          <a:xfrm>
                            <a:off x="850" y="3749"/>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45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39"/>
                        <wps:cNvSpPr>
                          <a:spLocks/>
                        </wps:cNvSpPr>
                        <wps:spPr bwMode="auto">
                          <a:xfrm>
                            <a:off x="828" y="1176"/>
                            <a:ext cx="288" cy="1888"/>
                          </a:xfrm>
                          <a:custGeom>
                            <a:avLst/>
                            <a:gdLst>
                              <a:gd name="T0" fmla="*/ 22 w 288"/>
                              <a:gd name="T1" fmla="*/ 0 h 1888"/>
                              <a:gd name="T2" fmla="*/ 0 w 288"/>
                              <a:gd name="T3" fmla="*/ 0 h 1888"/>
                              <a:gd name="T4" fmla="*/ 0 w 288"/>
                              <a:gd name="T5" fmla="*/ 1887 h 1888"/>
                              <a:gd name="T6" fmla="*/ 288 w 288"/>
                              <a:gd name="T7" fmla="*/ 1887 h 1888"/>
                              <a:gd name="T8" fmla="*/ 288 w 288"/>
                              <a:gd name="T9" fmla="*/ 1876 h 1888"/>
                              <a:gd name="T10" fmla="*/ 22 w 288"/>
                              <a:gd name="T11" fmla="*/ 1876 h 1888"/>
                              <a:gd name="T12" fmla="*/ 11 w 288"/>
                              <a:gd name="T13" fmla="*/ 1864 h 1888"/>
                              <a:gd name="T14" fmla="*/ 22 w 288"/>
                              <a:gd name="T15" fmla="*/ 1864 h 1888"/>
                              <a:gd name="T16" fmla="*/ 22 w 288"/>
                              <a:gd name="T17" fmla="*/ 0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1888">
                                <a:moveTo>
                                  <a:pt x="22" y="0"/>
                                </a:moveTo>
                                <a:lnTo>
                                  <a:pt x="0" y="0"/>
                                </a:lnTo>
                                <a:lnTo>
                                  <a:pt x="0" y="1887"/>
                                </a:lnTo>
                                <a:lnTo>
                                  <a:pt x="288" y="1887"/>
                                </a:lnTo>
                                <a:lnTo>
                                  <a:pt x="288" y="1876"/>
                                </a:lnTo>
                                <a:lnTo>
                                  <a:pt x="22" y="1876"/>
                                </a:lnTo>
                                <a:lnTo>
                                  <a:pt x="11" y="1864"/>
                                </a:lnTo>
                                <a:lnTo>
                                  <a:pt x="22" y="1864"/>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0"/>
                        <wps:cNvSpPr>
                          <a:spLocks/>
                        </wps:cNvSpPr>
                        <wps:spPr bwMode="auto">
                          <a:xfrm>
                            <a:off x="839" y="3041"/>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1"/>
                        <wps:cNvSpPr>
                          <a:spLocks/>
                        </wps:cNvSpPr>
                        <wps:spPr bwMode="auto">
                          <a:xfrm>
                            <a:off x="850" y="3047"/>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3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Freeform 42"/>
                        <wps:cNvSpPr>
                          <a:spLocks/>
                        </wps:cNvSpPr>
                        <wps:spPr bwMode="auto">
                          <a:xfrm>
                            <a:off x="828" y="1176"/>
                            <a:ext cx="288" cy="1183"/>
                          </a:xfrm>
                          <a:custGeom>
                            <a:avLst/>
                            <a:gdLst>
                              <a:gd name="T0" fmla="*/ 22 w 288"/>
                              <a:gd name="T1" fmla="*/ 0 h 1183"/>
                              <a:gd name="T2" fmla="*/ 0 w 288"/>
                              <a:gd name="T3" fmla="*/ 0 h 1183"/>
                              <a:gd name="T4" fmla="*/ 0 w 288"/>
                              <a:gd name="T5" fmla="*/ 1182 h 1183"/>
                              <a:gd name="T6" fmla="*/ 288 w 288"/>
                              <a:gd name="T7" fmla="*/ 1182 h 1183"/>
                              <a:gd name="T8" fmla="*/ 288 w 288"/>
                              <a:gd name="T9" fmla="*/ 1171 h 1183"/>
                              <a:gd name="T10" fmla="*/ 22 w 288"/>
                              <a:gd name="T11" fmla="*/ 1171 h 1183"/>
                              <a:gd name="T12" fmla="*/ 11 w 288"/>
                              <a:gd name="T13" fmla="*/ 1160 h 1183"/>
                              <a:gd name="T14" fmla="*/ 22 w 288"/>
                              <a:gd name="T15" fmla="*/ 1160 h 1183"/>
                              <a:gd name="T16" fmla="*/ 22 w 288"/>
                              <a:gd name="T17" fmla="*/ 0 h 1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1183">
                                <a:moveTo>
                                  <a:pt x="22" y="0"/>
                                </a:moveTo>
                                <a:lnTo>
                                  <a:pt x="0" y="0"/>
                                </a:lnTo>
                                <a:lnTo>
                                  <a:pt x="0" y="1182"/>
                                </a:lnTo>
                                <a:lnTo>
                                  <a:pt x="288" y="1182"/>
                                </a:lnTo>
                                <a:lnTo>
                                  <a:pt x="288" y="1171"/>
                                </a:lnTo>
                                <a:lnTo>
                                  <a:pt x="22" y="1171"/>
                                </a:lnTo>
                                <a:lnTo>
                                  <a:pt x="11" y="1160"/>
                                </a:lnTo>
                                <a:lnTo>
                                  <a:pt x="22" y="1160"/>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3"/>
                        <wps:cNvSpPr>
                          <a:spLocks/>
                        </wps:cNvSpPr>
                        <wps:spPr bwMode="auto">
                          <a:xfrm>
                            <a:off x="839" y="2337"/>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4"/>
                        <wps:cNvSpPr>
                          <a:spLocks/>
                        </wps:cNvSpPr>
                        <wps:spPr bwMode="auto">
                          <a:xfrm>
                            <a:off x="850" y="2342"/>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50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Freeform 45"/>
                        <wps:cNvSpPr>
                          <a:spLocks/>
                        </wps:cNvSpPr>
                        <wps:spPr bwMode="auto">
                          <a:xfrm>
                            <a:off x="828" y="1176"/>
                            <a:ext cx="288" cy="480"/>
                          </a:xfrm>
                          <a:custGeom>
                            <a:avLst/>
                            <a:gdLst>
                              <a:gd name="T0" fmla="*/ 22 w 288"/>
                              <a:gd name="T1" fmla="*/ 0 h 480"/>
                              <a:gd name="T2" fmla="*/ 0 w 288"/>
                              <a:gd name="T3" fmla="*/ 0 h 480"/>
                              <a:gd name="T4" fmla="*/ 0 w 288"/>
                              <a:gd name="T5" fmla="*/ 479 h 480"/>
                              <a:gd name="T6" fmla="*/ 288 w 288"/>
                              <a:gd name="T7" fmla="*/ 479 h 480"/>
                              <a:gd name="T8" fmla="*/ 288 w 288"/>
                              <a:gd name="T9" fmla="*/ 468 h 480"/>
                              <a:gd name="T10" fmla="*/ 22 w 288"/>
                              <a:gd name="T11" fmla="*/ 468 h 480"/>
                              <a:gd name="T12" fmla="*/ 11 w 288"/>
                              <a:gd name="T13" fmla="*/ 457 h 480"/>
                              <a:gd name="T14" fmla="*/ 22 w 288"/>
                              <a:gd name="T15" fmla="*/ 457 h 480"/>
                              <a:gd name="T16" fmla="*/ 22 w 288"/>
                              <a:gd name="T17" fmla="*/ 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8" h="480">
                                <a:moveTo>
                                  <a:pt x="22" y="0"/>
                                </a:moveTo>
                                <a:lnTo>
                                  <a:pt x="0" y="0"/>
                                </a:lnTo>
                                <a:lnTo>
                                  <a:pt x="0" y="479"/>
                                </a:lnTo>
                                <a:lnTo>
                                  <a:pt x="288" y="479"/>
                                </a:lnTo>
                                <a:lnTo>
                                  <a:pt x="288" y="468"/>
                                </a:lnTo>
                                <a:lnTo>
                                  <a:pt x="22" y="468"/>
                                </a:lnTo>
                                <a:lnTo>
                                  <a:pt x="11" y="457"/>
                                </a:lnTo>
                                <a:lnTo>
                                  <a:pt x="22" y="457"/>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6"/>
                        <wps:cNvSpPr>
                          <a:spLocks/>
                        </wps:cNvSpPr>
                        <wps:spPr bwMode="auto">
                          <a:xfrm>
                            <a:off x="839" y="1634"/>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7"/>
                        <wps:cNvSpPr>
                          <a:spLocks/>
                        </wps:cNvSpPr>
                        <wps:spPr bwMode="auto">
                          <a:xfrm>
                            <a:off x="850" y="1639"/>
                            <a:ext cx="266" cy="20"/>
                          </a:xfrm>
                          <a:custGeom>
                            <a:avLst/>
                            <a:gdLst>
                              <a:gd name="T0" fmla="*/ 0 w 266"/>
                              <a:gd name="T1" fmla="*/ 0 h 20"/>
                              <a:gd name="T2" fmla="*/ 266 w 266"/>
                              <a:gd name="T3" fmla="*/ 0 h 20"/>
                            </a:gdLst>
                            <a:ahLst/>
                            <a:cxnLst>
                              <a:cxn ang="0">
                                <a:pos x="T0" y="T1"/>
                              </a:cxn>
                              <a:cxn ang="0">
                                <a:pos x="T2" y="T3"/>
                              </a:cxn>
                            </a:cxnLst>
                            <a:rect l="0" t="0" r="r" b="b"/>
                            <a:pathLst>
                              <a:path w="266" h="20">
                                <a:moveTo>
                                  <a:pt x="0" y="0"/>
                                </a:moveTo>
                                <a:lnTo>
                                  <a:pt x="266" y="0"/>
                                </a:lnTo>
                              </a:path>
                            </a:pathLst>
                          </a:custGeom>
                          <a:noFill/>
                          <a:ln w="83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48"/>
                        <wps:cNvSpPr>
                          <a:spLocks/>
                        </wps:cNvSpPr>
                        <wps:spPr bwMode="auto">
                          <a:xfrm>
                            <a:off x="5276" y="611"/>
                            <a:ext cx="22" cy="97"/>
                          </a:xfrm>
                          <a:custGeom>
                            <a:avLst/>
                            <a:gdLst>
                              <a:gd name="T0" fmla="*/ 0 w 22"/>
                              <a:gd name="T1" fmla="*/ 0 h 97"/>
                              <a:gd name="T2" fmla="*/ 0 w 22"/>
                              <a:gd name="T3" fmla="*/ 97 h 97"/>
                              <a:gd name="T4" fmla="*/ 22 w 22"/>
                              <a:gd name="T5" fmla="*/ 97 h 97"/>
                              <a:gd name="T6" fmla="*/ 22 w 22"/>
                              <a:gd name="T7" fmla="*/ 11 h 97"/>
                              <a:gd name="T8" fmla="*/ 11 w 22"/>
                              <a:gd name="T9" fmla="*/ 11 h 97"/>
                              <a:gd name="T10" fmla="*/ 0 w 22"/>
                              <a:gd name="T11" fmla="*/ 0 h 97"/>
                            </a:gdLst>
                            <a:ahLst/>
                            <a:cxnLst>
                              <a:cxn ang="0">
                                <a:pos x="T0" y="T1"/>
                              </a:cxn>
                              <a:cxn ang="0">
                                <a:pos x="T2" y="T3"/>
                              </a:cxn>
                              <a:cxn ang="0">
                                <a:pos x="T4" y="T5"/>
                              </a:cxn>
                              <a:cxn ang="0">
                                <a:pos x="T6" y="T7"/>
                              </a:cxn>
                              <a:cxn ang="0">
                                <a:pos x="T8" y="T9"/>
                              </a:cxn>
                              <a:cxn ang="0">
                                <a:pos x="T10" y="T11"/>
                              </a:cxn>
                            </a:cxnLst>
                            <a:rect l="0" t="0" r="r" b="b"/>
                            <a:pathLst>
                              <a:path w="22" h="97">
                                <a:moveTo>
                                  <a:pt x="0" y="0"/>
                                </a:moveTo>
                                <a:lnTo>
                                  <a:pt x="0" y="97"/>
                                </a:lnTo>
                                <a:lnTo>
                                  <a:pt x="22" y="97"/>
                                </a:lnTo>
                                <a:lnTo>
                                  <a:pt x="22" y="11"/>
                                </a:lnTo>
                                <a:lnTo>
                                  <a:pt x="11" y="11"/>
                                </a:lnTo>
                                <a:lnTo>
                                  <a:pt x="0"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49"/>
                        <wps:cNvSpPr>
                          <a:spLocks/>
                        </wps:cNvSpPr>
                        <wps:spPr bwMode="auto">
                          <a:xfrm>
                            <a:off x="3052" y="473"/>
                            <a:ext cx="2224" cy="149"/>
                          </a:xfrm>
                          <a:custGeom>
                            <a:avLst/>
                            <a:gdLst>
                              <a:gd name="T0" fmla="*/ 22 w 2224"/>
                              <a:gd name="T1" fmla="*/ 0 h 149"/>
                              <a:gd name="T2" fmla="*/ 0 w 2224"/>
                              <a:gd name="T3" fmla="*/ 0 h 149"/>
                              <a:gd name="T4" fmla="*/ 0 w 2224"/>
                              <a:gd name="T5" fmla="*/ 148 h 149"/>
                              <a:gd name="T6" fmla="*/ 2223 w 2224"/>
                              <a:gd name="T7" fmla="*/ 148 h 149"/>
                              <a:gd name="T8" fmla="*/ 2223 w 2224"/>
                              <a:gd name="T9" fmla="*/ 137 h 149"/>
                              <a:gd name="T10" fmla="*/ 22 w 2224"/>
                              <a:gd name="T11" fmla="*/ 137 h 149"/>
                              <a:gd name="T12" fmla="*/ 11 w 2224"/>
                              <a:gd name="T13" fmla="*/ 126 h 149"/>
                              <a:gd name="T14" fmla="*/ 22 w 2224"/>
                              <a:gd name="T15" fmla="*/ 126 h 149"/>
                              <a:gd name="T16" fmla="*/ 22 w 2224"/>
                              <a:gd name="T17"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24" h="149">
                                <a:moveTo>
                                  <a:pt x="22" y="0"/>
                                </a:moveTo>
                                <a:lnTo>
                                  <a:pt x="0" y="0"/>
                                </a:lnTo>
                                <a:lnTo>
                                  <a:pt x="0" y="148"/>
                                </a:lnTo>
                                <a:lnTo>
                                  <a:pt x="2223" y="148"/>
                                </a:lnTo>
                                <a:lnTo>
                                  <a:pt x="2223" y="137"/>
                                </a:lnTo>
                                <a:lnTo>
                                  <a:pt x="22" y="137"/>
                                </a:lnTo>
                                <a:lnTo>
                                  <a:pt x="11" y="126"/>
                                </a:lnTo>
                                <a:lnTo>
                                  <a:pt x="22" y="126"/>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0"/>
                        <wps:cNvSpPr>
                          <a:spLocks/>
                        </wps:cNvSpPr>
                        <wps:spPr bwMode="auto">
                          <a:xfrm>
                            <a:off x="3074" y="599"/>
                            <a:ext cx="2224" cy="23"/>
                          </a:xfrm>
                          <a:custGeom>
                            <a:avLst/>
                            <a:gdLst>
                              <a:gd name="T0" fmla="*/ 2223 w 2224"/>
                              <a:gd name="T1" fmla="*/ 0 h 23"/>
                              <a:gd name="T2" fmla="*/ 0 w 2224"/>
                              <a:gd name="T3" fmla="*/ 0 h 23"/>
                              <a:gd name="T4" fmla="*/ 0 w 2224"/>
                              <a:gd name="T5" fmla="*/ 11 h 23"/>
                              <a:gd name="T6" fmla="*/ 2201 w 2224"/>
                              <a:gd name="T7" fmla="*/ 11 h 23"/>
                              <a:gd name="T8" fmla="*/ 2212 w 2224"/>
                              <a:gd name="T9" fmla="*/ 22 h 23"/>
                              <a:gd name="T10" fmla="*/ 2223 w 2224"/>
                              <a:gd name="T11" fmla="*/ 22 h 23"/>
                              <a:gd name="T12" fmla="*/ 2223 w 2224"/>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2224" h="23">
                                <a:moveTo>
                                  <a:pt x="2223" y="0"/>
                                </a:moveTo>
                                <a:lnTo>
                                  <a:pt x="0" y="0"/>
                                </a:lnTo>
                                <a:lnTo>
                                  <a:pt x="0" y="11"/>
                                </a:lnTo>
                                <a:lnTo>
                                  <a:pt x="2201" y="11"/>
                                </a:lnTo>
                                <a:lnTo>
                                  <a:pt x="2212" y="22"/>
                                </a:lnTo>
                                <a:lnTo>
                                  <a:pt x="2223" y="22"/>
                                </a:lnTo>
                                <a:lnTo>
                                  <a:pt x="2223"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1"/>
                        <wps:cNvSpPr>
                          <a:spLocks/>
                        </wps:cNvSpPr>
                        <wps:spPr bwMode="auto">
                          <a:xfrm>
                            <a:off x="3063" y="599"/>
                            <a:ext cx="20" cy="20"/>
                          </a:xfrm>
                          <a:custGeom>
                            <a:avLst/>
                            <a:gdLst>
                              <a:gd name="T0" fmla="*/ 11 w 20"/>
                              <a:gd name="T1" fmla="*/ 0 h 20"/>
                              <a:gd name="T2" fmla="*/ 0 w 20"/>
                              <a:gd name="T3" fmla="*/ 0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0"/>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2"/>
                        <wps:cNvSpPr>
                          <a:spLocks/>
                        </wps:cNvSpPr>
                        <wps:spPr bwMode="auto">
                          <a:xfrm>
                            <a:off x="3063" y="473"/>
                            <a:ext cx="20" cy="235"/>
                          </a:xfrm>
                          <a:custGeom>
                            <a:avLst/>
                            <a:gdLst>
                              <a:gd name="T0" fmla="*/ 0 w 20"/>
                              <a:gd name="T1" fmla="*/ 234 h 235"/>
                              <a:gd name="T2" fmla="*/ 1 w 20"/>
                              <a:gd name="T3" fmla="*/ 0 h 235"/>
                            </a:gdLst>
                            <a:ahLst/>
                            <a:cxnLst>
                              <a:cxn ang="0">
                                <a:pos x="T0" y="T1"/>
                              </a:cxn>
                              <a:cxn ang="0">
                                <a:pos x="T2" y="T3"/>
                              </a:cxn>
                            </a:cxnLst>
                            <a:rect l="0" t="0" r="r" b="b"/>
                            <a:pathLst>
                              <a:path w="20" h="235">
                                <a:moveTo>
                                  <a:pt x="0" y="234"/>
                                </a:moveTo>
                                <a:lnTo>
                                  <a:pt x="1" y="0"/>
                                </a:lnTo>
                              </a:path>
                            </a:pathLst>
                          </a:custGeom>
                          <a:noFill/>
                          <a:ln w="143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53"/>
                        <wps:cNvSpPr>
                          <a:spLocks/>
                        </wps:cNvSpPr>
                        <wps:spPr bwMode="auto">
                          <a:xfrm>
                            <a:off x="828" y="599"/>
                            <a:ext cx="2224" cy="109"/>
                          </a:xfrm>
                          <a:custGeom>
                            <a:avLst/>
                            <a:gdLst>
                              <a:gd name="T0" fmla="*/ 2223 w 2224"/>
                              <a:gd name="T1" fmla="*/ 0 h 109"/>
                              <a:gd name="T2" fmla="*/ 0 w 2224"/>
                              <a:gd name="T3" fmla="*/ 0 h 109"/>
                              <a:gd name="T4" fmla="*/ 0 w 2224"/>
                              <a:gd name="T5" fmla="*/ 108 h 109"/>
                              <a:gd name="T6" fmla="*/ 22 w 2224"/>
                              <a:gd name="T7" fmla="*/ 108 h 109"/>
                              <a:gd name="T8" fmla="*/ 22 w 2224"/>
                              <a:gd name="T9" fmla="*/ 22 h 109"/>
                              <a:gd name="T10" fmla="*/ 11 w 2224"/>
                              <a:gd name="T11" fmla="*/ 22 h 109"/>
                              <a:gd name="T12" fmla="*/ 22 w 2224"/>
                              <a:gd name="T13" fmla="*/ 11 h 109"/>
                              <a:gd name="T14" fmla="*/ 2223 w 2224"/>
                              <a:gd name="T15" fmla="*/ 11 h 109"/>
                              <a:gd name="T16" fmla="*/ 2223 w 2224"/>
                              <a:gd name="T17"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24" h="109">
                                <a:moveTo>
                                  <a:pt x="2223" y="0"/>
                                </a:moveTo>
                                <a:lnTo>
                                  <a:pt x="0" y="0"/>
                                </a:lnTo>
                                <a:lnTo>
                                  <a:pt x="0" y="108"/>
                                </a:lnTo>
                                <a:lnTo>
                                  <a:pt x="22" y="108"/>
                                </a:lnTo>
                                <a:lnTo>
                                  <a:pt x="22" y="22"/>
                                </a:lnTo>
                                <a:lnTo>
                                  <a:pt x="11" y="22"/>
                                </a:lnTo>
                                <a:lnTo>
                                  <a:pt x="22" y="11"/>
                                </a:lnTo>
                                <a:lnTo>
                                  <a:pt x="2223" y="11"/>
                                </a:lnTo>
                                <a:lnTo>
                                  <a:pt x="2223"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4"/>
                        <wps:cNvSpPr>
                          <a:spLocks/>
                        </wps:cNvSpPr>
                        <wps:spPr bwMode="auto">
                          <a:xfrm>
                            <a:off x="839" y="611"/>
                            <a:ext cx="20" cy="20"/>
                          </a:xfrm>
                          <a:custGeom>
                            <a:avLst/>
                            <a:gdLst>
                              <a:gd name="T0" fmla="*/ 11 w 20"/>
                              <a:gd name="T1" fmla="*/ 0 h 20"/>
                              <a:gd name="T2" fmla="*/ 0 w 20"/>
                              <a:gd name="T3" fmla="*/ 11 h 20"/>
                              <a:gd name="T4" fmla="*/ 11 w 20"/>
                              <a:gd name="T5" fmla="*/ 11 h 20"/>
                              <a:gd name="T6" fmla="*/ 11 w 20"/>
                              <a:gd name="T7" fmla="*/ 0 h 20"/>
                            </a:gdLst>
                            <a:ahLst/>
                            <a:cxnLst>
                              <a:cxn ang="0">
                                <a:pos x="T0" y="T1"/>
                              </a:cxn>
                              <a:cxn ang="0">
                                <a:pos x="T2" y="T3"/>
                              </a:cxn>
                              <a:cxn ang="0">
                                <a:pos x="T4" y="T5"/>
                              </a:cxn>
                              <a:cxn ang="0">
                                <a:pos x="T6" y="T7"/>
                              </a:cxn>
                            </a:cxnLst>
                            <a:rect l="0" t="0" r="r" b="b"/>
                            <a:pathLst>
                              <a:path w="20" h="20">
                                <a:moveTo>
                                  <a:pt x="11" y="0"/>
                                </a:moveTo>
                                <a:lnTo>
                                  <a:pt x="0" y="11"/>
                                </a:lnTo>
                                <a:lnTo>
                                  <a:pt x="11" y="11"/>
                                </a:lnTo>
                                <a:lnTo>
                                  <a:pt x="11"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5"/>
                        <wps:cNvSpPr>
                          <a:spLocks/>
                        </wps:cNvSpPr>
                        <wps:spPr bwMode="auto">
                          <a:xfrm>
                            <a:off x="850" y="599"/>
                            <a:ext cx="2224" cy="23"/>
                          </a:xfrm>
                          <a:custGeom>
                            <a:avLst/>
                            <a:gdLst>
                              <a:gd name="T0" fmla="*/ 2223 w 2224"/>
                              <a:gd name="T1" fmla="*/ 0 h 23"/>
                              <a:gd name="T2" fmla="*/ 2212 w 2224"/>
                              <a:gd name="T3" fmla="*/ 0 h 23"/>
                              <a:gd name="T4" fmla="*/ 2201 w 2224"/>
                              <a:gd name="T5" fmla="*/ 11 h 23"/>
                              <a:gd name="T6" fmla="*/ 0 w 2224"/>
                              <a:gd name="T7" fmla="*/ 11 h 23"/>
                              <a:gd name="T8" fmla="*/ 0 w 2224"/>
                              <a:gd name="T9" fmla="*/ 22 h 23"/>
                              <a:gd name="T10" fmla="*/ 2223 w 2224"/>
                              <a:gd name="T11" fmla="*/ 22 h 23"/>
                              <a:gd name="T12" fmla="*/ 2223 w 2224"/>
                              <a:gd name="T13" fmla="*/ 0 h 23"/>
                            </a:gdLst>
                            <a:ahLst/>
                            <a:cxnLst>
                              <a:cxn ang="0">
                                <a:pos x="T0" y="T1"/>
                              </a:cxn>
                              <a:cxn ang="0">
                                <a:pos x="T2" y="T3"/>
                              </a:cxn>
                              <a:cxn ang="0">
                                <a:pos x="T4" y="T5"/>
                              </a:cxn>
                              <a:cxn ang="0">
                                <a:pos x="T6" y="T7"/>
                              </a:cxn>
                              <a:cxn ang="0">
                                <a:pos x="T8" y="T9"/>
                              </a:cxn>
                              <a:cxn ang="0">
                                <a:pos x="T10" y="T11"/>
                              </a:cxn>
                              <a:cxn ang="0">
                                <a:pos x="T12" y="T13"/>
                              </a:cxn>
                            </a:cxnLst>
                            <a:rect l="0" t="0" r="r" b="b"/>
                            <a:pathLst>
                              <a:path w="2224" h="23">
                                <a:moveTo>
                                  <a:pt x="2223" y="0"/>
                                </a:moveTo>
                                <a:lnTo>
                                  <a:pt x="2212" y="0"/>
                                </a:lnTo>
                                <a:lnTo>
                                  <a:pt x="2201" y="11"/>
                                </a:lnTo>
                                <a:lnTo>
                                  <a:pt x="0" y="11"/>
                                </a:lnTo>
                                <a:lnTo>
                                  <a:pt x="0" y="22"/>
                                </a:lnTo>
                                <a:lnTo>
                                  <a:pt x="2223" y="22"/>
                                </a:lnTo>
                                <a:lnTo>
                                  <a:pt x="2223"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56"/>
                        <wps:cNvSpPr>
                          <a:spLocks/>
                        </wps:cNvSpPr>
                        <wps:spPr bwMode="auto">
                          <a:xfrm>
                            <a:off x="3052" y="473"/>
                            <a:ext cx="22" cy="138"/>
                          </a:xfrm>
                          <a:custGeom>
                            <a:avLst/>
                            <a:gdLst>
                              <a:gd name="T0" fmla="*/ 22 w 22"/>
                              <a:gd name="T1" fmla="*/ 0 h 138"/>
                              <a:gd name="T2" fmla="*/ 0 w 22"/>
                              <a:gd name="T3" fmla="*/ 0 h 138"/>
                              <a:gd name="T4" fmla="*/ 0 w 22"/>
                              <a:gd name="T5" fmla="*/ 137 h 138"/>
                              <a:gd name="T6" fmla="*/ 11 w 22"/>
                              <a:gd name="T7" fmla="*/ 126 h 138"/>
                              <a:gd name="T8" fmla="*/ 22 w 22"/>
                              <a:gd name="T9" fmla="*/ 126 h 138"/>
                              <a:gd name="T10" fmla="*/ 22 w 22"/>
                              <a:gd name="T11" fmla="*/ 0 h 138"/>
                            </a:gdLst>
                            <a:ahLst/>
                            <a:cxnLst>
                              <a:cxn ang="0">
                                <a:pos x="T0" y="T1"/>
                              </a:cxn>
                              <a:cxn ang="0">
                                <a:pos x="T2" y="T3"/>
                              </a:cxn>
                              <a:cxn ang="0">
                                <a:pos x="T4" y="T5"/>
                              </a:cxn>
                              <a:cxn ang="0">
                                <a:pos x="T6" y="T7"/>
                              </a:cxn>
                              <a:cxn ang="0">
                                <a:pos x="T8" y="T9"/>
                              </a:cxn>
                              <a:cxn ang="0">
                                <a:pos x="T10" y="T11"/>
                              </a:cxn>
                            </a:cxnLst>
                            <a:rect l="0" t="0" r="r" b="b"/>
                            <a:pathLst>
                              <a:path w="22" h="138">
                                <a:moveTo>
                                  <a:pt x="22" y="0"/>
                                </a:moveTo>
                                <a:lnTo>
                                  <a:pt x="0" y="0"/>
                                </a:lnTo>
                                <a:lnTo>
                                  <a:pt x="0" y="137"/>
                                </a:lnTo>
                                <a:lnTo>
                                  <a:pt x="11" y="126"/>
                                </a:lnTo>
                                <a:lnTo>
                                  <a:pt x="22" y="126"/>
                                </a:lnTo>
                                <a:lnTo>
                                  <a:pt x="22" y="0"/>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7"/>
                        <wps:cNvSpPr>
                          <a:spLocks/>
                        </wps:cNvSpPr>
                        <wps:spPr bwMode="auto">
                          <a:xfrm>
                            <a:off x="2229" y="5"/>
                            <a:ext cx="1669" cy="468"/>
                          </a:xfrm>
                          <a:custGeom>
                            <a:avLst/>
                            <a:gdLst>
                              <a:gd name="T0" fmla="*/ 77 w 1669"/>
                              <a:gd name="T1" fmla="*/ 0 h 468"/>
                              <a:gd name="T2" fmla="*/ 55 w 1669"/>
                              <a:gd name="T3" fmla="*/ 3 h 468"/>
                              <a:gd name="T4" fmla="*/ 35 w 1669"/>
                              <a:gd name="T5" fmla="*/ 12 h 468"/>
                              <a:gd name="T6" fmla="*/ 19 w 1669"/>
                              <a:gd name="T7" fmla="*/ 26 h 468"/>
                              <a:gd name="T8" fmla="*/ 7 w 1669"/>
                              <a:gd name="T9" fmla="*/ 44 h 468"/>
                              <a:gd name="T10" fmla="*/ 0 w 1669"/>
                              <a:gd name="T11" fmla="*/ 66 h 468"/>
                              <a:gd name="T12" fmla="*/ 0 w 1669"/>
                              <a:gd name="T13" fmla="*/ 390 h 468"/>
                              <a:gd name="T14" fmla="*/ 3 w 1669"/>
                              <a:gd name="T15" fmla="*/ 412 h 468"/>
                              <a:gd name="T16" fmla="*/ 12 w 1669"/>
                              <a:gd name="T17" fmla="*/ 432 h 468"/>
                              <a:gd name="T18" fmla="*/ 26 w 1669"/>
                              <a:gd name="T19" fmla="*/ 449 h 468"/>
                              <a:gd name="T20" fmla="*/ 44 w 1669"/>
                              <a:gd name="T21" fmla="*/ 461 h 468"/>
                              <a:gd name="T22" fmla="*/ 66 w 1669"/>
                              <a:gd name="T23" fmla="*/ 467 h 468"/>
                              <a:gd name="T24" fmla="*/ 1591 w 1669"/>
                              <a:gd name="T25" fmla="*/ 468 h 468"/>
                              <a:gd name="T26" fmla="*/ 1613 w 1669"/>
                              <a:gd name="T27" fmla="*/ 465 h 468"/>
                              <a:gd name="T28" fmla="*/ 1633 w 1669"/>
                              <a:gd name="T29" fmla="*/ 456 h 468"/>
                              <a:gd name="T30" fmla="*/ 1649 w 1669"/>
                              <a:gd name="T31" fmla="*/ 441 h 468"/>
                              <a:gd name="T32" fmla="*/ 1661 w 1669"/>
                              <a:gd name="T33" fmla="*/ 423 h 468"/>
                              <a:gd name="T34" fmla="*/ 1668 w 1669"/>
                              <a:gd name="T35" fmla="*/ 402 h 468"/>
                              <a:gd name="T36" fmla="*/ 1669 w 1669"/>
                              <a:gd name="T37" fmla="*/ 78 h 468"/>
                              <a:gd name="T38" fmla="*/ 1665 w 1669"/>
                              <a:gd name="T39" fmla="*/ 55 h 468"/>
                              <a:gd name="T40" fmla="*/ 1656 w 1669"/>
                              <a:gd name="T41" fmla="*/ 35 h 468"/>
                              <a:gd name="T42" fmla="*/ 1642 w 1669"/>
                              <a:gd name="T43" fmla="*/ 19 h 468"/>
                              <a:gd name="T44" fmla="*/ 1624 w 1669"/>
                              <a:gd name="T45" fmla="*/ 7 h 468"/>
                              <a:gd name="T46" fmla="*/ 1603 w 1669"/>
                              <a:gd name="T47" fmla="*/ 0 h 468"/>
                              <a:gd name="T48" fmla="*/ 77 w 1669"/>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9" h="468">
                                <a:moveTo>
                                  <a:pt x="77"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91" y="468"/>
                                </a:lnTo>
                                <a:lnTo>
                                  <a:pt x="1613" y="465"/>
                                </a:lnTo>
                                <a:lnTo>
                                  <a:pt x="1633" y="456"/>
                                </a:lnTo>
                                <a:lnTo>
                                  <a:pt x="1649" y="441"/>
                                </a:lnTo>
                                <a:lnTo>
                                  <a:pt x="1661" y="423"/>
                                </a:lnTo>
                                <a:lnTo>
                                  <a:pt x="1668" y="402"/>
                                </a:lnTo>
                                <a:lnTo>
                                  <a:pt x="1669" y="78"/>
                                </a:lnTo>
                                <a:lnTo>
                                  <a:pt x="1665" y="55"/>
                                </a:lnTo>
                                <a:lnTo>
                                  <a:pt x="1656" y="35"/>
                                </a:lnTo>
                                <a:lnTo>
                                  <a:pt x="1642" y="19"/>
                                </a:lnTo>
                                <a:lnTo>
                                  <a:pt x="1624" y="7"/>
                                </a:lnTo>
                                <a:lnTo>
                                  <a:pt x="1603" y="0"/>
                                </a:lnTo>
                                <a:lnTo>
                                  <a:pt x="77"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Життєвий цикл</w:t>
                              </w:r>
                            </w:p>
                          </w:txbxContent>
                        </wps:txbx>
                        <wps:bodyPr rot="0" vert="horz" wrap="square" lIns="91440" tIns="45720" rIns="91440" bIns="45720" anchor="t" anchorCtr="0" upright="1">
                          <a:noAutofit/>
                        </wps:bodyPr>
                      </wps:wsp>
                      <wps:wsp>
                        <wps:cNvPr id="59" name="Freeform 58"/>
                        <wps:cNvSpPr>
                          <a:spLocks/>
                        </wps:cNvSpPr>
                        <wps:spPr bwMode="auto">
                          <a:xfrm>
                            <a:off x="5" y="708"/>
                            <a:ext cx="1758" cy="468"/>
                          </a:xfrm>
                          <a:custGeom>
                            <a:avLst/>
                            <a:gdLst>
                              <a:gd name="T0" fmla="*/ 78 w 1667"/>
                              <a:gd name="T1" fmla="*/ 0 h 468"/>
                              <a:gd name="T2" fmla="*/ 55 w 1667"/>
                              <a:gd name="T3" fmla="*/ 3 h 468"/>
                              <a:gd name="T4" fmla="*/ 35 w 1667"/>
                              <a:gd name="T5" fmla="*/ 12 h 468"/>
                              <a:gd name="T6" fmla="*/ 19 w 1667"/>
                              <a:gd name="T7" fmla="*/ 26 h 468"/>
                              <a:gd name="T8" fmla="*/ 7 w 1667"/>
                              <a:gd name="T9" fmla="*/ 44 h 468"/>
                              <a:gd name="T10" fmla="*/ 0 w 1667"/>
                              <a:gd name="T11" fmla="*/ 66 h 468"/>
                              <a:gd name="T12" fmla="*/ 0 w 1667"/>
                              <a:gd name="T13" fmla="*/ 390 h 468"/>
                              <a:gd name="T14" fmla="*/ 3 w 1667"/>
                              <a:gd name="T15" fmla="*/ 412 h 468"/>
                              <a:gd name="T16" fmla="*/ 12 w 1667"/>
                              <a:gd name="T17" fmla="*/ 432 h 468"/>
                              <a:gd name="T18" fmla="*/ 26 w 1667"/>
                              <a:gd name="T19" fmla="*/ 449 h 468"/>
                              <a:gd name="T20" fmla="*/ 44 w 1667"/>
                              <a:gd name="T21" fmla="*/ 460 h 468"/>
                              <a:gd name="T22" fmla="*/ 66 w 1667"/>
                              <a:gd name="T23" fmla="*/ 467 h 468"/>
                              <a:gd name="T24" fmla="*/ 1589 w 1667"/>
                              <a:gd name="T25" fmla="*/ 468 h 468"/>
                              <a:gd name="T26" fmla="*/ 1612 w 1667"/>
                              <a:gd name="T27" fmla="*/ 465 h 468"/>
                              <a:gd name="T28" fmla="*/ 1632 w 1667"/>
                              <a:gd name="T29" fmla="*/ 455 h 468"/>
                              <a:gd name="T30" fmla="*/ 1648 w 1667"/>
                              <a:gd name="T31" fmla="*/ 441 h 468"/>
                              <a:gd name="T32" fmla="*/ 1660 w 1667"/>
                              <a:gd name="T33" fmla="*/ 423 h 468"/>
                              <a:gd name="T34" fmla="*/ 1667 w 1667"/>
                              <a:gd name="T35" fmla="*/ 402 h 468"/>
                              <a:gd name="T36" fmla="*/ 1667 w 1667"/>
                              <a:gd name="T37" fmla="*/ 78 h 468"/>
                              <a:gd name="T38" fmla="*/ 1664 w 1667"/>
                              <a:gd name="T39" fmla="*/ 55 h 468"/>
                              <a:gd name="T40" fmla="*/ 1655 w 1667"/>
                              <a:gd name="T41" fmla="*/ 35 h 468"/>
                              <a:gd name="T42" fmla="*/ 1641 w 1667"/>
                              <a:gd name="T43" fmla="*/ 19 h 468"/>
                              <a:gd name="T44" fmla="*/ 1623 w 1667"/>
                              <a:gd name="T45" fmla="*/ 7 h 468"/>
                              <a:gd name="T46" fmla="*/ 1601 w 1667"/>
                              <a:gd name="T47" fmla="*/ 0 h 468"/>
                              <a:gd name="T48" fmla="*/ 78 w 1667"/>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7" h="468">
                                <a:moveTo>
                                  <a:pt x="78" y="0"/>
                                </a:moveTo>
                                <a:lnTo>
                                  <a:pt x="55" y="3"/>
                                </a:lnTo>
                                <a:lnTo>
                                  <a:pt x="35" y="12"/>
                                </a:lnTo>
                                <a:lnTo>
                                  <a:pt x="19" y="26"/>
                                </a:lnTo>
                                <a:lnTo>
                                  <a:pt x="7" y="44"/>
                                </a:lnTo>
                                <a:lnTo>
                                  <a:pt x="0" y="66"/>
                                </a:lnTo>
                                <a:lnTo>
                                  <a:pt x="0" y="390"/>
                                </a:lnTo>
                                <a:lnTo>
                                  <a:pt x="3" y="412"/>
                                </a:lnTo>
                                <a:lnTo>
                                  <a:pt x="12" y="432"/>
                                </a:lnTo>
                                <a:lnTo>
                                  <a:pt x="26" y="449"/>
                                </a:lnTo>
                                <a:lnTo>
                                  <a:pt x="44" y="460"/>
                                </a:lnTo>
                                <a:lnTo>
                                  <a:pt x="66" y="467"/>
                                </a:lnTo>
                                <a:lnTo>
                                  <a:pt x="1589" y="468"/>
                                </a:lnTo>
                                <a:lnTo>
                                  <a:pt x="1612" y="465"/>
                                </a:lnTo>
                                <a:lnTo>
                                  <a:pt x="1632" y="455"/>
                                </a:lnTo>
                                <a:lnTo>
                                  <a:pt x="1648" y="441"/>
                                </a:lnTo>
                                <a:lnTo>
                                  <a:pt x="1660" y="423"/>
                                </a:lnTo>
                                <a:lnTo>
                                  <a:pt x="1667" y="402"/>
                                </a:lnTo>
                                <a:lnTo>
                                  <a:pt x="1667" y="78"/>
                                </a:lnTo>
                                <a:lnTo>
                                  <a:pt x="1664" y="55"/>
                                </a:lnTo>
                                <a:lnTo>
                                  <a:pt x="1655" y="35"/>
                                </a:lnTo>
                                <a:lnTo>
                                  <a:pt x="1641" y="19"/>
                                </a:lnTo>
                                <a:lnTo>
                                  <a:pt x="1623" y="7"/>
                                </a:lnTo>
                                <a:lnTo>
                                  <a:pt x="1601"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О</w:t>
                              </w:r>
                              <w:r w:rsidRPr="00147999">
                                <w:rPr>
                                  <w:rFonts w:ascii="Times New Roman" w:hAnsi="Times New Roman" w:cs="Times New Roman"/>
                                </w:rPr>
                                <w:t>рганізаційні процеси</w:t>
                              </w:r>
                            </w:p>
                          </w:txbxContent>
                        </wps:txbx>
                        <wps:bodyPr rot="0" vert="horz" wrap="square" lIns="91440" tIns="45720" rIns="91440" bIns="45720" anchor="t" anchorCtr="0" upright="1">
                          <a:noAutofit/>
                        </wps:bodyPr>
                      </wps:wsp>
                      <wps:wsp>
                        <wps:cNvPr id="60" name="Freeform 59"/>
                        <wps:cNvSpPr>
                          <a:spLocks/>
                        </wps:cNvSpPr>
                        <wps:spPr bwMode="auto">
                          <a:xfrm>
                            <a:off x="2229" y="708"/>
                            <a:ext cx="1669" cy="468"/>
                          </a:xfrm>
                          <a:custGeom>
                            <a:avLst/>
                            <a:gdLst>
                              <a:gd name="T0" fmla="*/ 77 w 1669"/>
                              <a:gd name="T1" fmla="*/ 0 h 468"/>
                              <a:gd name="T2" fmla="*/ 55 w 1669"/>
                              <a:gd name="T3" fmla="*/ 3 h 468"/>
                              <a:gd name="T4" fmla="*/ 35 w 1669"/>
                              <a:gd name="T5" fmla="*/ 12 h 468"/>
                              <a:gd name="T6" fmla="*/ 19 w 1669"/>
                              <a:gd name="T7" fmla="*/ 26 h 468"/>
                              <a:gd name="T8" fmla="*/ 7 w 1669"/>
                              <a:gd name="T9" fmla="*/ 44 h 468"/>
                              <a:gd name="T10" fmla="*/ 0 w 1669"/>
                              <a:gd name="T11" fmla="*/ 66 h 468"/>
                              <a:gd name="T12" fmla="*/ 0 w 1669"/>
                              <a:gd name="T13" fmla="*/ 390 h 468"/>
                              <a:gd name="T14" fmla="*/ 3 w 1669"/>
                              <a:gd name="T15" fmla="*/ 412 h 468"/>
                              <a:gd name="T16" fmla="*/ 12 w 1669"/>
                              <a:gd name="T17" fmla="*/ 432 h 468"/>
                              <a:gd name="T18" fmla="*/ 26 w 1669"/>
                              <a:gd name="T19" fmla="*/ 449 h 468"/>
                              <a:gd name="T20" fmla="*/ 44 w 1669"/>
                              <a:gd name="T21" fmla="*/ 461 h 468"/>
                              <a:gd name="T22" fmla="*/ 66 w 1669"/>
                              <a:gd name="T23" fmla="*/ 467 h 468"/>
                              <a:gd name="T24" fmla="*/ 1591 w 1669"/>
                              <a:gd name="T25" fmla="*/ 468 h 468"/>
                              <a:gd name="T26" fmla="*/ 1613 w 1669"/>
                              <a:gd name="T27" fmla="*/ 465 h 468"/>
                              <a:gd name="T28" fmla="*/ 1633 w 1669"/>
                              <a:gd name="T29" fmla="*/ 455 h 468"/>
                              <a:gd name="T30" fmla="*/ 1649 w 1669"/>
                              <a:gd name="T31" fmla="*/ 441 h 468"/>
                              <a:gd name="T32" fmla="*/ 1661 w 1669"/>
                              <a:gd name="T33" fmla="*/ 423 h 468"/>
                              <a:gd name="T34" fmla="*/ 1668 w 1669"/>
                              <a:gd name="T35" fmla="*/ 402 h 468"/>
                              <a:gd name="T36" fmla="*/ 1669 w 1669"/>
                              <a:gd name="T37" fmla="*/ 78 h 468"/>
                              <a:gd name="T38" fmla="*/ 1665 w 1669"/>
                              <a:gd name="T39" fmla="*/ 55 h 468"/>
                              <a:gd name="T40" fmla="*/ 1656 w 1669"/>
                              <a:gd name="T41" fmla="*/ 35 h 468"/>
                              <a:gd name="T42" fmla="*/ 1642 w 1669"/>
                              <a:gd name="T43" fmla="*/ 19 h 468"/>
                              <a:gd name="T44" fmla="*/ 1624 w 1669"/>
                              <a:gd name="T45" fmla="*/ 7 h 468"/>
                              <a:gd name="T46" fmla="*/ 1603 w 1669"/>
                              <a:gd name="T47" fmla="*/ 0 h 468"/>
                              <a:gd name="T48" fmla="*/ 77 w 1669"/>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9" h="468">
                                <a:moveTo>
                                  <a:pt x="77"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91" y="468"/>
                                </a:lnTo>
                                <a:lnTo>
                                  <a:pt x="1613" y="465"/>
                                </a:lnTo>
                                <a:lnTo>
                                  <a:pt x="1633" y="455"/>
                                </a:lnTo>
                                <a:lnTo>
                                  <a:pt x="1649" y="441"/>
                                </a:lnTo>
                                <a:lnTo>
                                  <a:pt x="1661" y="423"/>
                                </a:lnTo>
                                <a:lnTo>
                                  <a:pt x="1668" y="402"/>
                                </a:lnTo>
                                <a:lnTo>
                                  <a:pt x="1669" y="78"/>
                                </a:lnTo>
                                <a:lnTo>
                                  <a:pt x="1665" y="55"/>
                                </a:lnTo>
                                <a:lnTo>
                                  <a:pt x="1656" y="35"/>
                                </a:lnTo>
                                <a:lnTo>
                                  <a:pt x="1642" y="19"/>
                                </a:lnTo>
                                <a:lnTo>
                                  <a:pt x="1624" y="7"/>
                                </a:lnTo>
                                <a:lnTo>
                                  <a:pt x="1603" y="0"/>
                                </a:lnTo>
                                <a:lnTo>
                                  <a:pt x="77"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Основні процеси</w:t>
                              </w:r>
                            </w:p>
                          </w:txbxContent>
                        </wps:txbx>
                        <wps:bodyPr rot="0" vert="horz" wrap="square" lIns="91440" tIns="45720" rIns="91440" bIns="45720" anchor="t" anchorCtr="0" upright="1">
                          <a:noAutofit/>
                        </wps:bodyPr>
                      </wps:wsp>
                      <wps:wsp>
                        <wps:cNvPr id="61" name="Freeform 60"/>
                        <wps:cNvSpPr>
                          <a:spLocks/>
                        </wps:cNvSpPr>
                        <wps:spPr bwMode="auto">
                          <a:xfrm>
                            <a:off x="4454" y="708"/>
                            <a:ext cx="1668" cy="468"/>
                          </a:xfrm>
                          <a:custGeom>
                            <a:avLst/>
                            <a:gdLst>
                              <a:gd name="T0" fmla="*/ 77 w 1668"/>
                              <a:gd name="T1" fmla="*/ 0 h 468"/>
                              <a:gd name="T2" fmla="*/ 55 w 1668"/>
                              <a:gd name="T3" fmla="*/ 3 h 468"/>
                              <a:gd name="T4" fmla="*/ 35 w 1668"/>
                              <a:gd name="T5" fmla="*/ 12 h 468"/>
                              <a:gd name="T6" fmla="*/ 19 w 1668"/>
                              <a:gd name="T7" fmla="*/ 26 h 468"/>
                              <a:gd name="T8" fmla="*/ 7 w 1668"/>
                              <a:gd name="T9" fmla="*/ 44 h 468"/>
                              <a:gd name="T10" fmla="*/ 0 w 1668"/>
                              <a:gd name="T11" fmla="*/ 66 h 468"/>
                              <a:gd name="T12" fmla="*/ 0 w 1668"/>
                              <a:gd name="T13" fmla="*/ 390 h 468"/>
                              <a:gd name="T14" fmla="*/ 3 w 1668"/>
                              <a:gd name="T15" fmla="*/ 412 h 468"/>
                              <a:gd name="T16" fmla="*/ 12 w 1668"/>
                              <a:gd name="T17" fmla="*/ 432 h 468"/>
                              <a:gd name="T18" fmla="*/ 26 w 1668"/>
                              <a:gd name="T19" fmla="*/ 449 h 468"/>
                              <a:gd name="T20" fmla="*/ 44 w 1668"/>
                              <a:gd name="T21" fmla="*/ 461 h 468"/>
                              <a:gd name="T22" fmla="*/ 66 w 1668"/>
                              <a:gd name="T23" fmla="*/ 467 h 468"/>
                              <a:gd name="T24" fmla="*/ 1589 w 1668"/>
                              <a:gd name="T25" fmla="*/ 468 h 468"/>
                              <a:gd name="T26" fmla="*/ 1612 w 1668"/>
                              <a:gd name="T27" fmla="*/ 465 h 468"/>
                              <a:gd name="T28" fmla="*/ 1632 w 1668"/>
                              <a:gd name="T29" fmla="*/ 455 h 468"/>
                              <a:gd name="T30" fmla="*/ 1648 w 1668"/>
                              <a:gd name="T31" fmla="*/ 441 h 468"/>
                              <a:gd name="T32" fmla="*/ 1660 w 1668"/>
                              <a:gd name="T33" fmla="*/ 423 h 468"/>
                              <a:gd name="T34" fmla="*/ 1666 w 1668"/>
                              <a:gd name="T35" fmla="*/ 402 h 468"/>
                              <a:gd name="T36" fmla="*/ 1667 w 1668"/>
                              <a:gd name="T37" fmla="*/ 78 h 468"/>
                              <a:gd name="T38" fmla="*/ 1664 w 1668"/>
                              <a:gd name="T39" fmla="*/ 55 h 468"/>
                              <a:gd name="T40" fmla="*/ 1655 w 1668"/>
                              <a:gd name="T41" fmla="*/ 35 h 468"/>
                              <a:gd name="T42" fmla="*/ 1641 w 1668"/>
                              <a:gd name="T43" fmla="*/ 19 h 468"/>
                              <a:gd name="T44" fmla="*/ 1622 w 1668"/>
                              <a:gd name="T45" fmla="*/ 7 h 468"/>
                              <a:gd name="T46" fmla="*/ 1601 w 1668"/>
                              <a:gd name="T47" fmla="*/ 0 h 468"/>
                              <a:gd name="T48" fmla="*/ 77 w 1668"/>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68">
                                <a:moveTo>
                                  <a:pt x="77"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89" y="468"/>
                                </a:lnTo>
                                <a:lnTo>
                                  <a:pt x="1612" y="465"/>
                                </a:lnTo>
                                <a:lnTo>
                                  <a:pt x="1632" y="455"/>
                                </a:lnTo>
                                <a:lnTo>
                                  <a:pt x="1648" y="441"/>
                                </a:lnTo>
                                <a:lnTo>
                                  <a:pt x="1660" y="423"/>
                                </a:lnTo>
                                <a:lnTo>
                                  <a:pt x="1666" y="402"/>
                                </a:lnTo>
                                <a:lnTo>
                                  <a:pt x="1667" y="78"/>
                                </a:lnTo>
                                <a:lnTo>
                                  <a:pt x="1664" y="55"/>
                                </a:lnTo>
                                <a:lnTo>
                                  <a:pt x="1655" y="35"/>
                                </a:lnTo>
                                <a:lnTo>
                                  <a:pt x="1641" y="19"/>
                                </a:lnTo>
                                <a:lnTo>
                                  <a:pt x="1622" y="7"/>
                                </a:lnTo>
                                <a:lnTo>
                                  <a:pt x="1601" y="0"/>
                                </a:lnTo>
                                <a:lnTo>
                                  <a:pt x="77"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Д</w:t>
                              </w:r>
                              <w:r w:rsidRPr="00147999">
                                <w:rPr>
                                  <w:rFonts w:ascii="Times New Roman" w:hAnsi="Times New Roman" w:cs="Times New Roman"/>
                                </w:rPr>
                                <w:t>опоміжні процеси</w:t>
                              </w:r>
                            </w:p>
                          </w:txbxContent>
                        </wps:txbx>
                        <wps:bodyPr rot="0" vert="horz" wrap="square" lIns="91440" tIns="45720" rIns="91440" bIns="45720" anchor="t" anchorCtr="0" upright="1">
                          <a:noAutofit/>
                        </wps:bodyPr>
                      </wps:wsp>
                      <wps:wsp>
                        <wps:cNvPr id="62" name="Freeform 61"/>
                        <wps:cNvSpPr>
                          <a:spLocks/>
                        </wps:cNvSpPr>
                        <wps:spPr bwMode="auto">
                          <a:xfrm>
                            <a:off x="1116" y="1411"/>
                            <a:ext cx="1668" cy="468"/>
                          </a:xfrm>
                          <a:custGeom>
                            <a:avLst/>
                            <a:gdLst>
                              <a:gd name="T0" fmla="*/ 78 w 1668"/>
                              <a:gd name="T1" fmla="*/ 0 h 468"/>
                              <a:gd name="T2" fmla="*/ 55 w 1668"/>
                              <a:gd name="T3" fmla="*/ 3 h 468"/>
                              <a:gd name="T4" fmla="*/ 35 w 1668"/>
                              <a:gd name="T5" fmla="*/ 12 h 468"/>
                              <a:gd name="T6" fmla="*/ 19 w 1668"/>
                              <a:gd name="T7" fmla="*/ 26 h 468"/>
                              <a:gd name="T8" fmla="*/ 7 w 1668"/>
                              <a:gd name="T9" fmla="*/ 44 h 468"/>
                              <a:gd name="T10" fmla="*/ 0 w 1668"/>
                              <a:gd name="T11" fmla="*/ 66 h 468"/>
                              <a:gd name="T12" fmla="*/ 0 w 1668"/>
                              <a:gd name="T13" fmla="*/ 390 h 468"/>
                              <a:gd name="T14" fmla="*/ 3 w 1668"/>
                              <a:gd name="T15" fmla="*/ 412 h 468"/>
                              <a:gd name="T16" fmla="*/ 12 w 1668"/>
                              <a:gd name="T17" fmla="*/ 432 h 468"/>
                              <a:gd name="T18" fmla="*/ 26 w 1668"/>
                              <a:gd name="T19" fmla="*/ 449 h 468"/>
                              <a:gd name="T20" fmla="*/ 44 w 1668"/>
                              <a:gd name="T21" fmla="*/ 461 h 468"/>
                              <a:gd name="T22" fmla="*/ 66 w 1668"/>
                              <a:gd name="T23" fmla="*/ 467 h 468"/>
                              <a:gd name="T24" fmla="*/ 1589 w 1668"/>
                              <a:gd name="T25" fmla="*/ 468 h 468"/>
                              <a:gd name="T26" fmla="*/ 1612 w 1668"/>
                              <a:gd name="T27" fmla="*/ 465 h 468"/>
                              <a:gd name="T28" fmla="*/ 1632 w 1668"/>
                              <a:gd name="T29" fmla="*/ 455 h 468"/>
                              <a:gd name="T30" fmla="*/ 1648 w 1668"/>
                              <a:gd name="T31" fmla="*/ 441 h 468"/>
                              <a:gd name="T32" fmla="*/ 1660 w 1668"/>
                              <a:gd name="T33" fmla="*/ 423 h 468"/>
                              <a:gd name="T34" fmla="*/ 1667 w 1668"/>
                              <a:gd name="T35" fmla="*/ 402 h 468"/>
                              <a:gd name="T36" fmla="*/ 1667 w 1668"/>
                              <a:gd name="T37" fmla="*/ 78 h 468"/>
                              <a:gd name="T38" fmla="*/ 1664 w 1668"/>
                              <a:gd name="T39" fmla="*/ 55 h 468"/>
                              <a:gd name="T40" fmla="*/ 1655 w 1668"/>
                              <a:gd name="T41" fmla="*/ 35 h 468"/>
                              <a:gd name="T42" fmla="*/ 1641 w 1668"/>
                              <a:gd name="T43" fmla="*/ 19 h 468"/>
                              <a:gd name="T44" fmla="*/ 1623 w 1668"/>
                              <a:gd name="T45" fmla="*/ 7 h 468"/>
                              <a:gd name="T46" fmla="*/ 1601 w 1668"/>
                              <a:gd name="T47" fmla="*/ 0 h 468"/>
                              <a:gd name="T48" fmla="*/ 78 w 1668"/>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89" y="468"/>
                                </a:lnTo>
                                <a:lnTo>
                                  <a:pt x="1612" y="465"/>
                                </a:lnTo>
                                <a:lnTo>
                                  <a:pt x="1632" y="455"/>
                                </a:lnTo>
                                <a:lnTo>
                                  <a:pt x="1648" y="441"/>
                                </a:lnTo>
                                <a:lnTo>
                                  <a:pt x="1660" y="423"/>
                                </a:lnTo>
                                <a:lnTo>
                                  <a:pt x="1667" y="402"/>
                                </a:lnTo>
                                <a:lnTo>
                                  <a:pt x="1667" y="78"/>
                                </a:lnTo>
                                <a:lnTo>
                                  <a:pt x="1664" y="55"/>
                                </a:lnTo>
                                <a:lnTo>
                                  <a:pt x="1655" y="35"/>
                                </a:lnTo>
                                <a:lnTo>
                                  <a:pt x="1641" y="19"/>
                                </a:lnTo>
                                <a:lnTo>
                                  <a:pt x="1623" y="7"/>
                                </a:lnTo>
                                <a:lnTo>
                                  <a:pt x="1601"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Управління проектом</w:t>
                              </w:r>
                            </w:p>
                          </w:txbxContent>
                        </wps:txbx>
                        <wps:bodyPr rot="0" vert="horz" wrap="square" lIns="91440" tIns="45720" rIns="91440" bIns="45720" anchor="t" anchorCtr="0" upright="1">
                          <a:noAutofit/>
                        </wps:bodyPr>
                      </wps:wsp>
                      <wps:wsp>
                        <wps:cNvPr id="63" name="Freeform 62"/>
                        <wps:cNvSpPr>
                          <a:spLocks/>
                        </wps:cNvSpPr>
                        <wps:spPr bwMode="auto">
                          <a:xfrm>
                            <a:off x="1116" y="2113"/>
                            <a:ext cx="1668" cy="470"/>
                          </a:xfrm>
                          <a:custGeom>
                            <a:avLst/>
                            <a:gdLst>
                              <a:gd name="T0" fmla="*/ 78 w 1668"/>
                              <a:gd name="T1" fmla="*/ 0 h 470"/>
                              <a:gd name="T2" fmla="*/ 55 w 1668"/>
                              <a:gd name="T3" fmla="*/ 3 h 470"/>
                              <a:gd name="T4" fmla="*/ 35 w 1668"/>
                              <a:gd name="T5" fmla="*/ 12 h 470"/>
                              <a:gd name="T6" fmla="*/ 19 w 1668"/>
                              <a:gd name="T7" fmla="*/ 26 h 470"/>
                              <a:gd name="T8" fmla="*/ 7 w 1668"/>
                              <a:gd name="T9" fmla="*/ 44 h 470"/>
                              <a:gd name="T10" fmla="*/ 0 w 1668"/>
                              <a:gd name="T11" fmla="*/ 66 h 470"/>
                              <a:gd name="T12" fmla="*/ 0 w 1668"/>
                              <a:gd name="T13" fmla="*/ 391 h 470"/>
                              <a:gd name="T14" fmla="*/ 3 w 1668"/>
                              <a:gd name="T15" fmla="*/ 413 h 470"/>
                              <a:gd name="T16" fmla="*/ 12 w 1668"/>
                              <a:gd name="T17" fmla="*/ 433 h 470"/>
                              <a:gd name="T18" fmla="*/ 26 w 1668"/>
                              <a:gd name="T19" fmla="*/ 450 h 470"/>
                              <a:gd name="T20" fmla="*/ 44 w 1668"/>
                              <a:gd name="T21" fmla="*/ 462 h 470"/>
                              <a:gd name="T22" fmla="*/ 65 w 1668"/>
                              <a:gd name="T23" fmla="*/ 468 h 470"/>
                              <a:gd name="T24" fmla="*/ 1589 w 1668"/>
                              <a:gd name="T25" fmla="*/ 469 h 470"/>
                              <a:gd name="T26" fmla="*/ 1612 w 1668"/>
                              <a:gd name="T27" fmla="*/ 466 h 470"/>
                              <a:gd name="T28" fmla="*/ 1632 w 1668"/>
                              <a:gd name="T29" fmla="*/ 457 h 470"/>
                              <a:gd name="T30" fmla="*/ 1648 w 1668"/>
                              <a:gd name="T31" fmla="*/ 443 h 470"/>
                              <a:gd name="T32" fmla="*/ 1660 w 1668"/>
                              <a:gd name="T33" fmla="*/ 425 h 470"/>
                              <a:gd name="T34" fmla="*/ 1667 w 1668"/>
                              <a:gd name="T35" fmla="*/ 403 h 470"/>
                              <a:gd name="T36" fmla="*/ 1667 w 1668"/>
                              <a:gd name="T37" fmla="*/ 78 h 470"/>
                              <a:gd name="T38" fmla="*/ 1664 w 1668"/>
                              <a:gd name="T39" fmla="*/ 55 h 470"/>
                              <a:gd name="T40" fmla="*/ 1655 w 1668"/>
                              <a:gd name="T41" fmla="*/ 35 h 470"/>
                              <a:gd name="T42" fmla="*/ 1641 w 1668"/>
                              <a:gd name="T43" fmla="*/ 19 h 470"/>
                              <a:gd name="T44" fmla="*/ 1623 w 1668"/>
                              <a:gd name="T45" fmla="*/ 7 h 470"/>
                              <a:gd name="T46" fmla="*/ 1602 w 1668"/>
                              <a:gd name="T47" fmla="*/ 0 h 470"/>
                              <a:gd name="T48" fmla="*/ 78 w 1668"/>
                              <a:gd name="T49" fmla="*/ 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70">
                                <a:moveTo>
                                  <a:pt x="78" y="0"/>
                                </a:moveTo>
                                <a:lnTo>
                                  <a:pt x="55" y="3"/>
                                </a:lnTo>
                                <a:lnTo>
                                  <a:pt x="35" y="12"/>
                                </a:lnTo>
                                <a:lnTo>
                                  <a:pt x="19" y="26"/>
                                </a:lnTo>
                                <a:lnTo>
                                  <a:pt x="7" y="44"/>
                                </a:lnTo>
                                <a:lnTo>
                                  <a:pt x="0" y="66"/>
                                </a:lnTo>
                                <a:lnTo>
                                  <a:pt x="0" y="391"/>
                                </a:lnTo>
                                <a:lnTo>
                                  <a:pt x="3" y="413"/>
                                </a:lnTo>
                                <a:lnTo>
                                  <a:pt x="12" y="433"/>
                                </a:lnTo>
                                <a:lnTo>
                                  <a:pt x="26" y="450"/>
                                </a:lnTo>
                                <a:lnTo>
                                  <a:pt x="44" y="462"/>
                                </a:lnTo>
                                <a:lnTo>
                                  <a:pt x="65" y="468"/>
                                </a:lnTo>
                                <a:lnTo>
                                  <a:pt x="1589" y="469"/>
                                </a:lnTo>
                                <a:lnTo>
                                  <a:pt x="1612" y="466"/>
                                </a:lnTo>
                                <a:lnTo>
                                  <a:pt x="1632" y="457"/>
                                </a:lnTo>
                                <a:lnTo>
                                  <a:pt x="1648" y="443"/>
                                </a:lnTo>
                                <a:lnTo>
                                  <a:pt x="1660" y="425"/>
                                </a:lnTo>
                                <a:lnTo>
                                  <a:pt x="1667" y="403"/>
                                </a:lnTo>
                                <a:lnTo>
                                  <a:pt x="1667" y="78"/>
                                </a:lnTo>
                                <a:lnTo>
                                  <a:pt x="1664" y="55"/>
                                </a:lnTo>
                                <a:lnTo>
                                  <a:pt x="1655" y="35"/>
                                </a:lnTo>
                                <a:lnTo>
                                  <a:pt x="1641" y="19"/>
                                </a:lnTo>
                                <a:lnTo>
                                  <a:pt x="1623" y="7"/>
                                </a:lnTo>
                                <a:lnTo>
                                  <a:pt x="1602"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С</w:t>
                              </w:r>
                              <w:r w:rsidRPr="00147999">
                                <w:rPr>
                                  <w:rFonts w:ascii="Times New Roman" w:hAnsi="Times New Roman" w:cs="Times New Roman"/>
                                </w:rPr>
                                <w:t>творення інфраструктури</w:t>
                              </w:r>
                            </w:p>
                          </w:txbxContent>
                        </wps:txbx>
                        <wps:bodyPr rot="0" vert="horz" wrap="square" lIns="91440" tIns="45720" rIns="91440" bIns="45720" anchor="t" anchorCtr="0" upright="1">
                          <a:noAutofit/>
                        </wps:bodyPr>
                      </wps:wsp>
                      <wps:wsp>
                        <wps:cNvPr id="64" name="Freeform 63"/>
                        <wps:cNvSpPr>
                          <a:spLocks/>
                        </wps:cNvSpPr>
                        <wps:spPr bwMode="auto">
                          <a:xfrm>
                            <a:off x="1116" y="2816"/>
                            <a:ext cx="1668" cy="470"/>
                          </a:xfrm>
                          <a:custGeom>
                            <a:avLst/>
                            <a:gdLst>
                              <a:gd name="T0" fmla="*/ 78 w 1668"/>
                              <a:gd name="T1" fmla="*/ 0 h 470"/>
                              <a:gd name="T2" fmla="*/ 55 w 1668"/>
                              <a:gd name="T3" fmla="*/ 3 h 470"/>
                              <a:gd name="T4" fmla="*/ 35 w 1668"/>
                              <a:gd name="T5" fmla="*/ 12 h 470"/>
                              <a:gd name="T6" fmla="*/ 19 w 1668"/>
                              <a:gd name="T7" fmla="*/ 26 h 470"/>
                              <a:gd name="T8" fmla="*/ 7 w 1668"/>
                              <a:gd name="T9" fmla="*/ 44 h 470"/>
                              <a:gd name="T10" fmla="*/ 0 w 1668"/>
                              <a:gd name="T11" fmla="*/ 65 h 470"/>
                              <a:gd name="T12" fmla="*/ 0 w 1668"/>
                              <a:gd name="T13" fmla="*/ 391 h 470"/>
                              <a:gd name="T14" fmla="*/ 3 w 1668"/>
                              <a:gd name="T15" fmla="*/ 413 h 470"/>
                              <a:gd name="T16" fmla="*/ 12 w 1668"/>
                              <a:gd name="T17" fmla="*/ 433 h 470"/>
                              <a:gd name="T18" fmla="*/ 26 w 1668"/>
                              <a:gd name="T19" fmla="*/ 450 h 470"/>
                              <a:gd name="T20" fmla="*/ 44 w 1668"/>
                              <a:gd name="T21" fmla="*/ 462 h 470"/>
                              <a:gd name="T22" fmla="*/ 66 w 1668"/>
                              <a:gd name="T23" fmla="*/ 468 h 470"/>
                              <a:gd name="T24" fmla="*/ 1589 w 1668"/>
                              <a:gd name="T25" fmla="*/ 469 h 470"/>
                              <a:gd name="T26" fmla="*/ 1612 w 1668"/>
                              <a:gd name="T27" fmla="*/ 466 h 470"/>
                              <a:gd name="T28" fmla="*/ 1632 w 1668"/>
                              <a:gd name="T29" fmla="*/ 457 h 470"/>
                              <a:gd name="T30" fmla="*/ 1648 w 1668"/>
                              <a:gd name="T31" fmla="*/ 443 h 470"/>
                              <a:gd name="T32" fmla="*/ 1660 w 1668"/>
                              <a:gd name="T33" fmla="*/ 424 h 470"/>
                              <a:gd name="T34" fmla="*/ 1667 w 1668"/>
                              <a:gd name="T35" fmla="*/ 403 h 470"/>
                              <a:gd name="T36" fmla="*/ 1667 w 1668"/>
                              <a:gd name="T37" fmla="*/ 78 h 470"/>
                              <a:gd name="T38" fmla="*/ 1664 w 1668"/>
                              <a:gd name="T39" fmla="*/ 55 h 470"/>
                              <a:gd name="T40" fmla="*/ 1655 w 1668"/>
                              <a:gd name="T41" fmla="*/ 35 h 470"/>
                              <a:gd name="T42" fmla="*/ 1641 w 1668"/>
                              <a:gd name="T43" fmla="*/ 19 h 470"/>
                              <a:gd name="T44" fmla="*/ 1623 w 1668"/>
                              <a:gd name="T45" fmla="*/ 7 h 470"/>
                              <a:gd name="T46" fmla="*/ 1602 w 1668"/>
                              <a:gd name="T47" fmla="*/ 0 h 470"/>
                              <a:gd name="T48" fmla="*/ 78 w 1668"/>
                              <a:gd name="T49" fmla="*/ 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70">
                                <a:moveTo>
                                  <a:pt x="78" y="0"/>
                                </a:moveTo>
                                <a:lnTo>
                                  <a:pt x="55" y="3"/>
                                </a:lnTo>
                                <a:lnTo>
                                  <a:pt x="35" y="12"/>
                                </a:lnTo>
                                <a:lnTo>
                                  <a:pt x="19" y="26"/>
                                </a:lnTo>
                                <a:lnTo>
                                  <a:pt x="7" y="44"/>
                                </a:lnTo>
                                <a:lnTo>
                                  <a:pt x="0" y="65"/>
                                </a:lnTo>
                                <a:lnTo>
                                  <a:pt x="0" y="391"/>
                                </a:lnTo>
                                <a:lnTo>
                                  <a:pt x="3" y="413"/>
                                </a:lnTo>
                                <a:lnTo>
                                  <a:pt x="12" y="433"/>
                                </a:lnTo>
                                <a:lnTo>
                                  <a:pt x="26" y="450"/>
                                </a:lnTo>
                                <a:lnTo>
                                  <a:pt x="44" y="462"/>
                                </a:lnTo>
                                <a:lnTo>
                                  <a:pt x="66" y="468"/>
                                </a:lnTo>
                                <a:lnTo>
                                  <a:pt x="1589" y="469"/>
                                </a:lnTo>
                                <a:lnTo>
                                  <a:pt x="1612" y="466"/>
                                </a:lnTo>
                                <a:lnTo>
                                  <a:pt x="1632" y="457"/>
                                </a:lnTo>
                                <a:lnTo>
                                  <a:pt x="1648" y="443"/>
                                </a:lnTo>
                                <a:lnTo>
                                  <a:pt x="1660" y="424"/>
                                </a:lnTo>
                                <a:lnTo>
                                  <a:pt x="1667" y="403"/>
                                </a:lnTo>
                                <a:lnTo>
                                  <a:pt x="1667" y="78"/>
                                </a:lnTo>
                                <a:lnTo>
                                  <a:pt x="1664" y="55"/>
                                </a:lnTo>
                                <a:lnTo>
                                  <a:pt x="1655" y="35"/>
                                </a:lnTo>
                                <a:lnTo>
                                  <a:pt x="1641" y="19"/>
                                </a:lnTo>
                                <a:lnTo>
                                  <a:pt x="1623" y="7"/>
                                </a:lnTo>
                                <a:lnTo>
                                  <a:pt x="1602"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355900" w:rsidRDefault="007854DF" w:rsidP="00147999">
                              <w:pPr>
                                <w:jc w:val="center"/>
                                <w:rPr>
                                  <w:rFonts w:ascii="Times New Roman" w:hAnsi="Times New Roman" w:cs="Times New Roman"/>
                                  <w:sz w:val="20"/>
                                  <w:szCs w:val="20"/>
                                </w:rPr>
                              </w:pPr>
                              <w:r w:rsidRPr="00147999">
                                <w:rPr>
                                  <w:rFonts w:ascii="Times New Roman" w:hAnsi="Times New Roman" w:cs="Times New Roman"/>
                                  <w:sz w:val="20"/>
                                  <w:szCs w:val="20"/>
                                </w:rPr>
                                <w:t>Оцінка і поліпшення життєвого циклу</w:t>
                              </w:r>
                            </w:p>
                          </w:txbxContent>
                        </wps:txbx>
                        <wps:bodyPr rot="0" vert="horz" wrap="square" lIns="91440" tIns="45720" rIns="91440" bIns="45720" anchor="t" anchorCtr="0" upright="1">
                          <a:noAutofit/>
                        </wps:bodyPr>
                      </wps:wsp>
                      <wps:wsp>
                        <wps:cNvPr id="65" name="Freeform 64"/>
                        <wps:cNvSpPr>
                          <a:spLocks/>
                        </wps:cNvSpPr>
                        <wps:spPr bwMode="auto">
                          <a:xfrm>
                            <a:off x="1116" y="3520"/>
                            <a:ext cx="1668" cy="468"/>
                          </a:xfrm>
                          <a:custGeom>
                            <a:avLst/>
                            <a:gdLst>
                              <a:gd name="T0" fmla="*/ 78 w 1668"/>
                              <a:gd name="T1" fmla="*/ 0 h 468"/>
                              <a:gd name="T2" fmla="*/ 55 w 1668"/>
                              <a:gd name="T3" fmla="*/ 3 h 468"/>
                              <a:gd name="T4" fmla="*/ 35 w 1668"/>
                              <a:gd name="T5" fmla="*/ 12 h 468"/>
                              <a:gd name="T6" fmla="*/ 19 w 1668"/>
                              <a:gd name="T7" fmla="*/ 26 h 468"/>
                              <a:gd name="T8" fmla="*/ 7 w 1668"/>
                              <a:gd name="T9" fmla="*/ 44 h 468"/>
                              <a:gd name="T10" fmla="*/ 0 w 1668"/>
                              <a:gd name="T11" fmla="*/ 66 h 468"/>
                              <a:gd name="T12" fmla="*/ 0 w 1668"/>
                              <a:gd name="T13" fmla="*/ 390 h 468"/>
                              <a:gd name="T14" fmla="*/ 3 w 1668"/>
                              <a:gd name="T15" fmla="*/ 412 h 468"/>
                              <a:gd name="T16" fmla="*/ 12 w 1668"/>
                              <a:gd name="T17" fmla="*/ 432 h 468"/>
                              <a:gd name="T18" fmla="*/ 26 w 1668"/>
                              <a:gd name="T19" fmla="*/ 449 h 468"/>
                              <a:gd name="T20" fmla="*/ 44 w 1668"/>
                              <a:gd name="T21" fmla="*/ 461 h 468"/>
                              <a:gd name="T22" fmla="*/ 66 w 1668"/>
                              <a:gd name="T23" fmla="*/ 467 h 468"/>
                              <a:gd name="T24" fmla="*/ 1589 w 1668"/>
                              <a:gd name="T25" fmla="*/ 468 h 468"/>
                              <a:gd name="T26" fmla="*/ 1612 w 1668"/>
                              <a:gd name="T27" fmla="*/ 465 h 468"/>
                              <a:gd name="T28" fmla="*/ 1632 w 1668"/>
                              <a:gd name="T29" fmla="*/ 455 h 468"/>
                              <a:gd name="T30" fmla="*/ 1648 w 1668"/>
                              <a:gd name="T31" fmla="*/ 441 h 468"/>
                              <a:gd name="T32" fmla="*/ 1660 w 1668"/>
                              <a:gd name="T33" fmla="*/ 423 h 468"/>
                              <a:gd name="T34" fmla="*/ 1667 w 1668"/>
                              <a:gd name="T35" fmla="*/ 402 h 468"/>
                              <a:gd name="T36" fmla="*/ 1667 w 1668"/>
                              <a:gd name="T37" fmla="*/ 78 h 468"/>
                              <a:gd name="T38" fmla="*/ 1664 w 1668"/>
                              <a:gd name="T39" fmla="*/ 55 h 468"/>
                              <a:gd name="T40" fmla="*/ 1655 w 1668"/>
                              <a:gd name="T41" fmla="*/ 35 h 468"/>
                              <a:gd name="T42" fmla="*/ 1641 w 1668"/>
                              <a:gd name="T43" fmla="*/ 19 h 468"/>
                              <a:gd name="T44" fmla="*/ 1623 w 1668"/>
                              <a:gd name="T45" fmla="*/ 7 h 468"/>
                              <a:gd name="T46" fmla="*/ 1601 w 1668"/>
                              <a:gd name="T47" fmla="*/ 0 h 468"/>
                              <a:gd name="T48" fmla="*/ 78 w 1668"/>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89" y="468"/>
                                </a:lnTo>
                                <a:lnTo>
                                  <a:pt x="1612" y="465"/>
                                </a:lnTo>
                                <a:lnTo>
                                  <a:pt x="1632" y="455"/>
                                </a:lnTo>
                                <a:lnTo>
                                  <a:pt x="1648" y="441"/>
                                </a:lnTo>
                                <a:lnTo>
                                  <a:pt x="1660" y="423"/>
                                </a:lnTo>
                                <a:lnTo>
                                  <a:pt x="1667" y="402"/>
                                </a:lnTo>
                                <a:lnTo>
                                  <a:pt x="1667" y="78"/>
                                </a:lnTo>
                                <a:lnTo>
                                  <a:pt x="1664" y="55"/>
                                </a:lnTo>
                                <a:lnTo>
                                  <a:pt x="1655" y="35"/>
                                </a:lnTo>
                                <a:lnTo>
                                  <a:pt x="1641" y="19"/>
                                </a:lnTo>
                                <a:lnTo>
                                  <a:pt x="1623" y="7"/>
                                </a:lnTo>
                                <a:lnTo>
                                  <a:pt x="1601"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Н</w:t>
                              </w:r>
                              <w:r w:rsidRPr="00147999">
                                <w:rPr>
                                  <w:rFonts w:ascii="Times New Roman" w:hAnsi="Times New Roman" w:cs="Times New Roman"/>
                                </w:rPr>
                                <w:t>авчання</w:t>
                              </w:r>
                            </w:p>
                          </w:txbxContent>
                        </wps:txbx>
                        <wps:bodyPr rot="0" vert="horz" wrap="square" lIns="91440" tIns="45720" rIns="91440" bIns="45720" anchor="t" anchorCtr="0" upright="1">
                          <a:noAutofit/>
                        </wps:bodyPr>
                      </wps:wsp>
                      <wps:wsp>
                        <wps:cNvPr id="66" name="Freeform 65"/>
                        <wps:cNvSpPr>
                          <a:spLocks/>
                        </wps:cNvSpPr>
                        <wps:spPr bwMode="auto">
                          <a:xfrm>
                            <a:off x="3340" y="1411"/>
                            <a:ext cx="1670" cy="468"/>
                          </a:xfrm>
                          <a:custGeom>
                            <a:avLst/>
                            <a:gdLst>
                              <a:gd name="T0" fmla="*/ 78 w 1670"/>
                              <a:gd name="T1" fmla="*/ 0 h 468"/>
                              <a:gd name="T2" fmla="*/ 55 w 1670"/>
                              <a:gd name="T3" fmla="*/ 3 h 468"/>
                              <a:gd name="T4" fmla="*/ 35 w 1670"/>
                              <a:gd name="T5" fmla="*/ 12 h 468"/>
                              <a:gd name="T6" fmla="*/ 19 w 1670"/>
                              <a:gd name="T7" fmla="*/ 26 h 468"/>
                              <a:gd name="T8" fmla="*/ 7 w 1670"/>
                              <a:gd name="T9" fmla="*/ 44 h 468"/>
                              <a:gd name="T10" fmla="*/ 0 w 1670"/>
                              <a:gd name="T11" fmla="*/ 66 h 468"/>
                              <a:gd name="T12" fmla="*/ 0 w 1670"/>
                              <a:gd name="T13" fmla="*/ 390 h 468"/>
                              <a:gd name="T14" fmla="*/ 3 w 1670"/>
                              <a:gd name="T15" fmla="*/ 412 h 468"/>
                              <a:gd name="T16" fmla="*/ 12 w 1670"/>
                              <a:gd name="T17" fmla="*/ 432 h 468"/>
                              <a:gd name="T18" fmla="*/ 26 w 1670"/>
                              <a:gd name="T19" fmla="*/ 449 h 468"/>
                              <a:gd name="T20" fmla="*/ 44 w 1670"/>
                              <a:gd name="T21" fmla="*/ 461 h 468"/>
                              <a:gd name="T22" fmla="*/ 66 w 1670"/>
                              <a:gd name="T23" fmla="*/ 467 h 468"/>
                              <a:gd name="T24" fmla="*/ 1591 w 1670"/>
                              <a:gd name="T25" fmla="*/ 468 h 468"/>
                              <a:gd name="T26" fmla="*/ 1613 w 1670"/>
                              <a:gd name="T27" fmla="*/ 465 h 468"/>
                              <a:gd name="T28" fmla="*/ 1633 w 1670"/>
                              <a:gd name="T29" fmla="*/ 455 h 468"/>
                              <a:gd name="T30" fmla="*/ 1649 w 1670"/>
                              <a:gd name="T31" fmla="*/ 441 h 468"/>
                              <a:gd name="T32" fmla="*/ 1661 w 1670"/>
                              <a:gd name="T33" fmla="*/ 423 h 468"/>
                              <a:gd name="T34" fmla="*/ 1668 w 1670"/>
                              <a:gd name="T35" fmla="*/ 402 h 468"/>
                              <a:gd name="T36" fmla="*/ 1669 w 1670"/>
                              <a:gd name="T37" fmla="*/ 78 h 468"/>
                              <a:gd name="T38" fmla="*/ 1665 w 1670"/>
                              <a:gd name="T39" fmla="*/ 55 h 468"/>
                              <a:gd name="T40" fmla="*/ 1656 w 1670"/>
                              <a:gd name="T41" fmla="*/ 35 h 468"/>
                              <a:gd name="T42" fmla="*/ 1642 w 1670"/>
                              <a:gd name="T43" fmla="*/ 19 h 468"/>
                              <a:gd name="T44" fmla="*/ 1624 w 1670"/>
                              <a:gd name="T45" fmla="*/ 7 h 468"/>
                              <a:gd name="T46" fmla="*/ 1603 w 1670"/>
                              <a:gd name="T47" fmla="*/ 0 h 468"/>
                              <a:gd name="T48" fmla="*/ 78 w 1670"/>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70"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91" y="468"/>
                                </a:lnTo>
                                <a:lnTo>
                                  <a:pt x="1613" y="465"/>
                                </a:lnTo>
                                <a:lnTo>
                                  <a:pt x="1633" y="455"/>
                                </a:lnTo>
                                <a:lnTo>
                                  <a:pt x="1649" y="441"/>
                                </a:lnTo>
                                <a:lnTo>
                                  <a:pt x="1661" y="423"/>
                                </a:lnTo>
                                <a:lnTo>
                                  <a:pt x="1668" y="402"/>
                                </a:lnTo>
                                <a:lnTo>
                                  <a:pt x="1669" y="78"/>
                                </a:lnTo>
                                <a:lnTo>
                                  <a:pt x="1665" y="55"/>
                                </a:lnTo>
                                <a:lnTo>
                                  <a:pt x="1656" y="35"/>
                                </a:lnTo>
                                <a:lnTo>
                                  <a:pt x="1642" y="19"/>
                                </a:lnTo>
                                <a:lnTo>
                                  <a:pt x="1624" y="7"/>
                                </a:lnTo>
                                <a:lnTo>
                                  <a:pt x="1603"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П</w:t>
                              </w:r>
                              <w:r w:rsidRPr="00147999">
                                <w:rPr>
                                  <w:rFonts w:ascii="Times New Roman" w:hAnsi="Times New Roman" w:cs="Times New Roman"/>
                                </w:rPr>
                                <w:t>ридбання</w:t>
                              </w:r>
                            </w:p>
                          </w:txbxContent>
                        </wps:txbx>
                        <wps:bodyPr rot="0" vert="horz" wrap="square" lIns="91440" tIns="45720" rIns="91440" bIns="45720" anchor="t" anchorCtr="0" upright="1">
                          <a:noAutofit/>
                        </wps:bodyPr>
                      </wps:wsp>
                      <wps:wsp>
                        <wps:cNvPr id="67" name="Freeform 66"/>
                        <wps:cNvSpPr>
                          <a:spLocks/>
                        </wps:cNvSpPr>
                        <wps:spPr bwMode="auto">
                          <a:xfrm>
                            <a:off x="3340" y="2113"/>
                            <a:ext cx="1670" cy="470"/>
                          </a:xfrm>
                          <a:custGeom>
                            <a:avLst/>
                            <a:gdLst>
                              <a:gd name="T0" fmla="*/ 78 w 1670"/>
                              <a:gd name="T1" fmla="*/ 0 h 470"/>
                              <a:gd name="T2" fmla="*/ 55 w 1670"/>
                              <a:gd name="T3" fmla="*/ 3 h 470"/>
                              <a:gd name="T4" fmla="*/ 35 w 1670"/>
                              <a:gd name="T5" fmla="*/ 12 h 470"/>
                              <a:gd name="T6" fmla="*/ 19 w 1670"/>
                              <a:gd name="T7" fmla="*/ 26 h 470"/>
                              <a:gd name="T8" fmla="*/ 7 w 1670"/>
                              <a:gd name="T9" fmla="*/ 44 h 470"/>
                              <a:gd name="T10" fmla="*/ 0 w 1670"/>
                              <a:gd name="T11" fmla="*/ 66 h 470"/>
                              <a:gd name="T12" fmla="*/ 0 w 1670"/>
                              <a:gd name="T13" fmla="*/ 391 h 470"/>
                              <a:gd name="T14" fmla="*/ 3 w 1670"/>
                              <a:gd name="T15" fmla="*/ 413 h 470"/>
                              <a:gd name="T16" fmla="*/ 12 w 1670"/>
                              <a:gd name="T17" fmla="*/ 433 h 470"/>
                              <a:gd name="T18" fmla="*/ 26 w 1670"/>
                              <a:gd name="T19" fmla="*/ 450 h 470"/>
                              <a:gd name="T20" fmla="*/ 44 w 1670"/>
                              <a:gd name="T21" fmla="*/ 462 h 470"/>
                              <a:gd name="T22" fmla="*/ 65 w 1670"/>
                              <a:gd name="T23" fmla="*/ 468 h 470"/>
                              <a:gd name="T24" fmla="*/ 1590 w 1670"/>
                              <a:gd name="T25" fmla="*/ 469 h 470"/>
                              <a:gd name="T26" fmla="*/ 1613 w 1670"/>
                              <a:gd name="T27" fmla="*/ 466 h 470"/>
                              <a:gd name="T28" fmla="*/ 1633 w 1670"/>
                              <a:gd name="T29" fmla="*/ 457 h 470"/>
                              <a:gd name="T30" fmla="*/ 1649 w 1670"/>
                              <a:gd name="T31" fmla="*/ 443 h 470"/>
                              <a:gd name="T32" fmla="*/ 1661 w 1670"/>
                              <a:gd name="T33" fmla="*/ 425 h 470"/>
                              <a:gd name="T34" fmla="*/ 1668 w 1670"/>
                              <a:gd name="T35" fmla="*/ 403 h 470"/>
                              <a:gd name="T36" fmla="*/ 1669 w 1670"/>
                              <a:gd name="T37" fmla="*/ 78 h 470"/>
                              <a:gd name="T38" fmla="*/ 1665 w 1670"/>
                              <a:gd name="T39" fmla="*/ 55 h 470"/>
                              <a:gd name="T40" fmla="*/ 1656 w 1670"/>
                              <a:gd name="T41" fmla="*/ 35 h 470"/>
                              <a:gd name="T42" fmla="*/ 1642 w 1670"/>
                              <a:gd name="T43" fmla="*/ 19 h 470"/>
                              <a:gd name="T44" fmla="*/ 1624 w 1670"/>
                              <a:gd name="T45" fmla="*/ 7 h 470"/>
                              <a:gd name="T46" fmla="*/ 1603 w 1670"/>
                              <a:gd name="T47" fmla="*/ 0 h 470"/>
                              <a:gd name="T48" fmla="*/ 78 w 1670"/>
                              <a:gd name="T49" fmla="*/ 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70" h="470">
                                <a:moveTo>
                                  <a:pt x="78" y="0"/>
                                </a:moveTo>
                                <a:lnTo>
                                  <a:pt x="55" y="3"/>
                                </a:lnTo>
                                <a:lnTo>
                                  <a:pt x="35" y="12"/>
                                </a:lnTo>
                                <a:lnTo>
                                  <a:pt x="19" y="26"/>
                                </a:lnTo>
                                <a:lnTo>
                                  <a:pt x="7" y="44"/>
                                </a:lnTo>
                                <a:lnTo>
                                  <a:pt x="0" y="66"/>
                                </a:lnTo>
                                <a:lnTo>
                                  <a:pt x="0" y="391"/>
                                </a:lnTo>
                                <a:lnTo>
                                  <a:pt x="3" y="413"/>
                                </a:lnTo>
                                <a:lnTo>
                                  <a:pt x="12" y="433"/>
                                </a:lnTo>
                                <a:lnTo>
                                  <a:pt x="26" y="450"/>
                                </a:lnTo>
                                <a:lnTo>
                                  <a:pt x="44" y="462"/>
                                </a:lnTo>
                                <a:lnTo>
                                  <a:pt x="65" y="468"/>
                                </a:lnTo>
                                <a:lnTo>
                                  <a:pt x="1590" y="469"/>
                                </a:lnTo>
                                <a:lnTo>
                                  <a:pt x="1613" y="466"/>
                                </a:lnTo>
                                <a:lnTo>
                                  <a:pt x="1633" y="457"/>
                                </a:lnTo>
                                <a:lnTo>
                                  <a:pt x="1649" y="443"/>
                                </a:lnTo>
                                <a:lnTo>
                                  <a:pt x="1661" y="425"/>
                                </a:lnTo>
                                <a:lnTo>
                                  <a:pt x="1668" y="403"/>
                                </a:lnTo>
                                <a:lnTo>
                                  <a:pt x="1669" y="78"/>
                                </a:lnTo>
                                <a:lnTo>
                                  <a:pt x="1665" y="55"/>
                                </a:lnTo>
                                <a:lnTo>
                                  <a:pt x="1656" y="35"/>
                                </a:lnTo>
                                <a:lnTo>
                                  <a:pt x="1642" y="19"/>
                                </a:lnTo>
                                <a:lnTo>
                                  <a:pt x="1624" y="7"/>
                                </a:lnTo>
                                <a:lnTo>
                                  <a:pt x="1603"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П</w:t>
                              </w:r>
                              <w:r w:rsidRPr="00147999">
                                <w:rPr>
                                  <w:rFonts w:ascii="Times New Roman" w:hAnsi="Times New Roman" w:cs="Times New Roman"/>
                                </w:rPr>
                                <w:t>оставка</w:t>
                              </w:r>
                            </w:p>
                          </w:txbxContent>
                        </wps:txbx>
                        <wps:bodyPr rot="0" vert="horz" wrap="square" lIns="91440" tIns="45720" rIns="91440" bIns="45720" anchor="t" anchorCtr="0" upright="1">
                          <a:noAutofit/>
                        </wps:bodyPr>
                      </wps:wsp>
                      <wps:wsp>
                        <wps:cNvPr id="68" name="Freeform 67"/>
                        <wps:cNvSpPr>
                          <a:spLocks/>
                        </wps:cNvSpPr>
                        <wps:spPr bwMode="auto">
                          <a:xfrm>
                            <a:off x="3340" y="2816"/>
                            <a:ext cx="1670" cy="470"/>
                          </a:xfrm>
                          <a:custGeom>
                            <a:avLst/>
                            <a:gdLst>
                              <a:gd name="T0" fmla="*/ 78 w 1670"/>
                              <a:gd name="T1" fmla="*/ 0 h 470"/>
                              <a:gd name="T2" fmla="*/ 55 w 1670"/>
                              <a:gd name="T3" fmla="*/ 3 h 470"/>
                              <a:gd name="T4" fmla="*/ 35 w 1670"/>
                              <a:gd name="T5" fmla="*/ 12 h 470"/>
                              <a:gd name="T6" fmla="*/ 19 w 1670"/>
                              <a:gd name="T7" fmla="*/ 26 h 470"/>
                              <a:gd name="T8" fmla="*/ 7 w 1670"/>
                              <a:gd name="T9" fmla="*/ 44 h 470"/>
                              <a:gd name="T10" fmla="*/ 0 w 1670"/>
                              <a:gd name="T11" fmla="*/ 65 h 470"/>
                              <a:gd name="T12" fmla="*/ 0 w 1670"/>
                              <a:gd name="T13" fmla="*/ 391 h 470"/>
                              <a:gd name="T14" fmla="*/ 3 w 1670"/>
                              <a:gd name="T15" fmla="*/ 413 h 470"/>
                              <a:gd name="T16" fmla="*/ 12 w 1670"/>
                              <a:gd name="T17" fmla="*/ 433 h 470"/>
                              <a:gd name="T18" fmla="*/ 26 w 1670"/>
                              <a:gd name="T19" fmla="*/ 450 h 470"/>
                              <a:gd name="T20" fmla="*/ 44 w 1670"/>
                              <a:gd name="T21" fmla="*/ 462 h 470"/>
                              <a:gd name="T22" fmla="*/ 66 w 1670"/>
                              <a:gd name="T23" fmla="*/ 468 h 470"/>
                              <a:gd name="T24" fmla="*/ 1590 w 1670"/>
                              <a:gd name="T25" fmla="*/ 469 h 470"/>
                              <a:gd name="T26" fmla="*/ 1613 w 1670"/>
                              <a:gd name="T27" fmla="*/ 466 h 470"/>
                              <a:gd name="T28" fmla="*/ 1633 w 1670"/>
                              <a:gd name="T29" fmla="*/ 457 h 470"/>
                              <a:gd name="T30" fmla="*/ 1649 w 1670"/>
                              <a:gd name="T31" fmla="*/ 443 h 470"/>
                              <a:gd name="T32" fmla="*/ 1661 w 1670"/>
                              <a:gd name="T33" fmla="*/ 424 h 470"/>
                              <a:gd name="T34" fmla="*/ 1668 w 1670"/>
                              <a:gd name="T35" fmla="*/ 403 h 470"/>
                              <a:gd name="T36" fmla="*/ 1669 w 1670"/>
                              <a:gd name="T37" fmla="*/ 78 h 470"/>
                              <a:gd name="T38" fmla="*/ 1665 w 1670"/>
                              <a:gd name="T39" fmla="*/ 55 h 470"/>
                              <a:gd name="T40" fmla="*/ 1656 w 1670"/>
                              <a:gd name="T41" fmla="*/ 35 h 470"/>
                              <a:gd name="T42" fmla="*/ 1642 w 1670"/>
                              <a:gd name="T43" fmla="*/ 19 h 470"/>
                              <a:gd name="T44" fmla="*/ 1624 w 1670"/>
                              <a:gd name="T45" fmla="*/ 7 h 470"/>
                              <a:gd name="T46" fmla="*/ 1603 w 1670"/>
                              <a:gd name="T47" fmla="*/ 0 h 470"/>
                              <a:gd name="T48" fmla="*/ 78 w 1670"/>
                              <a:gd name="T49" fmla="*/ 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70" h="470">
                                <a:moveTo>
                                  <a:pt x="78" y="0"/>
                                </a:moveTo>
                                <a:lnTo>
                                  <a:pt x="55" y="3"/>
                                </a:lnTo>
                                <a:lnTo>
                                  <a:pt x="35" y="12"/>
                                </a:lnTo>
                                <a:lnTo>
                                  <a:pt x="19" y="26"/>
                                </a:lnTo>
                                <a:lnTo>
                                  <a:pt x="7" y="44"/>
                                </a:lnTo>
                                <a:lnTo>
                                  <a:pt x="0" y="65"/>
                                </a:lnTo>
                                <a:lnTo>
                                  <a:pt x="0" y="391"/>
                                </a:lnTo>
                                <a:lnTo>
                                  <a:pt x="3" y="413"/>
                                </a:lnTo>
                                <a:lnTo>
                                  <a:pt x="12" y="433"/>
                                </a:lnTo>
                                <a:lnTo>
                                  <a:pt x="26" y="450"/>
                                </a:lnTo>
                                <a:lnTo>
                                  <a:pt x="44" y="462"/>
                                </a:lnTo>
                                <a:lnTo>
                                  <a:pt x="66" y="468"/>
                                </a:lnTo>
                                <a:lnTo>
                                  <a:pt x="1590" y="469"/>
                                </a:lnTo>
                                <a:lnTo>
                                  <a:pt x="1613" y="466"/>
                                </a:lnTo>
                                <a:lnTo>
                                  <a:pt x="1633" y="457"/>
                                </a:lnTo>
                                <a:lnTo>
                                  <a:pt x="1649" y="443"/>
                                </a:lnTo>
                                <a:lnTo>
                                  <a:pt x="1661" y="424"/>
                                </a:lnTo>
                                <a:lnTo>
                                  <a:pt x="1668" y="403"/>
                                </a:lnTo>
                                <a:lnTo>
                                  <a:pt x="1669" y="78"/>
                                </a:lnTo>
                                <a:lnTo>
                                  <a:pt x="1665" y="55"/>
                                </a:lnTo>
                                <a:lnTo>
                                  <a:pt x="1656" y="35"/>
                                </a:lnTo>
                                <a:lnTo>
                                  <a:pt x="1642" y="19"/>
                                </a:lnTo>
                                <a:lnTo>
                                  <a:pt x="1624" y="7"/>
                                </a:lnTo>
                                <a:lnTo>
                                  <a:pt x="1603"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Розробка</w:t>
                              </w:r>
                            </w:p>
                          </w:txbxContent>
                        </wps:txbx>
                        <wps:bodyPr rot="0" vert="horz" wrap="square" lIns="91440" tIns="45720" rIns="91440" bIns="45720" anchor="t" anchorCtr="0" upright="1">
                          <a:noAutofit/>
                        </wps:bodyPr>
                      </wps:wsp>
                      <wps:wsp>
                        <wps:cNvPr id="69" name="Freeform 68"/>
                        <wps:cNvSpPr>
                          <a:spLocks/>
                        </wps:cNvSpPr>
                        <wps:spPr bwMode="auto">
                          <a:xfrm>
                            <a:off x="3340" y="3520"/>
                            <a:ext cx="1670" cy="468"/>
                          </a:xfrm>
                          <a:custGeom>
                            <a:avLst/>
                            <a:gdLst>
                              <a:gd name="T0" fmla="*/ 78 w 1670"/>
                              <a:gd name="T1" fmla="*/ 0 h 468"/>
                              <a:gd name="T2" fmla="*/ 55 w 1670"/>
                              <a:gd name="T3" fmla="*/ 3 h 468"/>
                              <a:gd name="T4" fmla="*/ 35 w 1670"/>
                              <a:gd name="T5" fmla="*/ 12 h 468"/>
                              <a:gd name="T6" fmla="*/ 19 w 1670"/>
                              <a:gd name="T7" fmla="*/ 26 h 468"/>
                              <a:gd name="T8" fmla="*/ 7 w 1670"/>
                              <a:gd name="T9" fmla="*/ 44 h 468"/>
                              <a:gd name="T10" fmla="*/ 0 w 1670"/>
                              <a:gd name="T11" fmla="*/ 66 h 468"/>
                              <a:gd name="T12" fmla="*/ 0 w 1670"/>
                              <a:gd name="T13" fmla="*/ 390 h 468"/>
                              <a:gd name="T14" fmla="*/ 3 w 1670"/>
                              <a:gd name="T15" fmla="*/ 412 h 468"/>
                              <a:gd name="T16" fmla="*/ 12 w 1670"/>
                              <a:gd name="T17" fmla="*/ 432 h 468"/>
                              <a:gd name="T18" fmla="*/ 26 w 1670"/>
                              <a:gd name="T19" fmla="*/ 449 h 468"/>
                              <a:gd name="T20" fmla="*/ 44 w 1670"/>
                              <a:gd name="T21" fmla="*/ 461 h 468"/>
                              <a:gd name="T22" fmla="*/ 66 w 1670"/>
                              <a:gd name="T23" fmla="*/ 467 h 468"/>
                              <a:gd name="T24" fmla="*/ 1591 w 1670"/>
                              <a:gd name="T25" fmla="*/ 468 h 468"/>
                              <a:gd name="T26" fmla="*/ 1613 w 1670"/>
                              <a:gd name="T27" fmla="*/ 465 h 468"/>
                              <a:gd name="T28" fmla="*/ 1633 w 1670"/>
                              <a:gd name="T29" fmla="*/ 455 h 468"/>
                              <a:gd name="T30" fmla="*/ 1649 w 1670"/>
                              <a:gd name="T31" fmla="*/ 441 h 468"/>
                              <a:gd name="T32" fmla="*/ 1661 w 1670"/>
                              <a:gd name="T33" fmla="*/ 423 h 468"/>
                              <a:gd name="T34" fmla="*/ 1668 w 1670"/>
                              <a:gd name="T35" fmla="*/ 402 h 468"/>
                              <a:gd name="T36" fmla="*/ 1669 w 1670"/>
                              <a:gd name="T37" fmla="*/ 78 h 468"/>
                              <a:gd name="T38" fmla="*/ 1665 w 1670"/>
                              <a:gd name="T39" fmla="*/ 55 h 468"/>
                              <a:gd name="T40" fmla="*/ 1656 w 1670"/>
                              <a:gd name="T41" fmla="*/ 35 h 468"/>
                              <a:gd name="T42" fmla="*/ 1642 w 1670"/>
                              <a:gd name="T43" fmla="*/ 19 h 468"/>
                              <a:gd name="T44" fmla="*/ 1624 w 1670"/>
                              <a:gd name="T45" fmla="*/ 7 h 468"/>
                              <a:gd name="T46" fmla="*/ 1603 w 1670"/>
                              <a:gd name="T47" fmla="*/ 0 h 468"/>
                              <a:gd name="T48" fmla="*/ 78 w 1670"/>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70"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91" y="468"/>
                                </a:lnTo>
                                <a:lnTo>
                                  <a:pt x="1613" y="465"/>
                                </a:lnTo>
                                <a:lnTo>
                                  <a:pt x="1633" y="455"/>
                                </a:lnTo>
                                <a:lnTo>
                                  <a:pt x="1649" y="441"/>
                                </a:lnTo>
                                <a:lnTo>
                                  <a:pt x="1661" y="423"/>
                                </a:lnTo>
                                <a:lnTo>
                                  <a:pt x="1668" y="402"/>
                                </a:lnTo>
                                <a:lnTo>
                                  <a:pt x="1669" y="78"/>
                                </a:lnTo>
                                <a:lnTo>
                                  <a:pt x="1665" y="55"/>
                                </a:lnTo>
                                <a:lnTo>
                                  <a:pt x="1656" y="35"/>
                                </a:lnTo>
                                <a:lnTo>
                                  <a:pt x="1642" y="19"/>
                                </a:lnTo>
                                <a:lnTo>
                                  <a:pt x="1624" y="7"/>
                                </a:lnTo>
                                <a:lnTo>
                                  <a:pt x="1603"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lang w:val="uk-UA"/>
                                </w:rPr>
                                <w:t>Е</w:t>
                              </w:r>
                              <w:r w:rsidRPr="00147999">
                                <w:rPr>
                                  <w:rFonts w:ascii="Times New Roman" w:hAnsi="Times New Roman" w:cs="Times New Roman"/>
                                </w:rPr>
                                <w:t>ксплуатація</w:t>
                              </w:r>
                            </w:p>
                          </w:txbxContent>
                        </wps:txbx>
                        <wps:bodyPr rot="0" vert="horz" wrap="square" lIns="91440" tIns="45720" rIns="91440" bIns="45720" anchor="t" anchorCtr="0" upright="1">
                          <a:noAutofit/>
                        </wps:bodyPr>
                      </wps:wsp>
                      <wps:wsp>
                        <wps:cNvPr id="70" name="Freeform 69"/>
                        <wps:cNvSpPr>
                          <a:spLocks/>
                        </wps:cNvSpPr>
                        <wps:spPr bwMode="auto">
                          <a:xfrm>
                            <a:off x="3340" y="4223"/>
                            <a:ext cx="1670" cy="468"/>
                          </a:xfrm>
                          <a:custGeom>
                            <a:avLst/>
                            <a:gdLst>
                              <a:gd name="T0" fmla="*/ 78 w 1670"/>
                              <a:gd name="T1" fmla="*/ 0 h 468"/>
                              <a:gd name="T2" fmla="*/ 55 w 1670"/>
                              <a:gd name="T3" fmla="*/ 3 h 468"/>
                              <a:gd name="T4" fmla="*/ 35 w 1670"/>
                              <a:gd name="T5" fmla="*/ 12 h 468"/>
                              <a:gd name="T6" fmla="*/ 19 w 1670"/>
                              <a:gd name="T7" fmla="*/ 26 h 468"/>
                              <a:gd name="T8" fmla="*/ 7 w 1670"/>
                              <a:gd name="T9" fmla="*/ 44 h 468"/>
                              <a:gd name="T10" fmla="*/ 0 w 1670"/>
                              <a:gd name="T11" fmla="*/ 66 h 468"/>
                              <a:gd name="T12" fmla="*/ 0 w 1670"/>
                              <a:gd name="T13" fmla="*/ 390 h 468"/>
                              <a:gd name="T14" fmla="*/ 3 w 1670"/>
                              <a:gd name="T15" fmla="*/ 412 h 468"/>
                              <a:gd name="T16" fmla="*/ 12 w 1670"/>
                              <a:gd name="T17" fmla="*/ 432 h 468"/>
                              <a:gd name="T18" fmla="*/ 26 w 1670"/>
                              <a:gd name="T19" fmla="*/ 449 h 468"/>
                              <a:gd name="T20" fmla="*/ 44 w 1670"/>
                              <a:gd name="T21" fmla="*/ 461 h 468"/>
                              <a:gd name="T22" fmla="*/ 66 w 1670"/>
                              <a:gd name="T23" fmla="*/ 467 h 468"/>
                              <a:gd name="T24" fmla="*/ 1591 w 1670"/>
                              <a:gd name="T25" fmla="*/ 468 h 468"/>
                              <a:gd name="T26" fmla="*/ 1613 w 1670"/>
                              <a:gd name="T27" fmla="*/ 465 h 468"/>
                              <a:gd name="T28" fmla="*/ 1633 w 1670"/>
                              <a:gd name="T29" fmla="*/ 455 h 468"/>
                              <a:gd name="T30" fmla="*/ 1649 w 1670"/>
                              <a:gd name="T31" fmla="*/ 441 h 468"/>
                              <a:gd name="T32" fmla="*/ 1661 w 1670"/>
                              <a:gd name="T33" fmla="*/ 423 h 468"/>
                              <a:gd name="T34" fmla="*/ 1668 w 1670"/>
                              <a:gd name="T35" fmla="*/ 402 h 468"/>
                              <a:gd name="T36" fmla="*/ 1669 w 1670"/>
                              <a:gd name="T37" fmla="*/ 78 h 468"/>
                              <a:gd name="T38" fmla="*/ 1665 w 1670"/>
                              <a:gd name="T39" fmla="*/ 55 h 468"/>
                              <a:gd name="T40" fmla="*/ 1656 w 1670"/>
                              <a:gd name="T41" fmla="*/ 35 h 468"/>
                              <a:gd name="T42" fmla="*/ 1642 w 1670"/>
                              <a:gd name="T43" fmla="*/ 19 h 468"/>
                              <a:gd name="T44" fmla="*/ 1624 w 1670"/>
                              <a:gd name="T45" fmla="*/ 7 h 468"/>
                              <a:gd name="T46" fmla="*/ 1603 w 1670"/>
                              <a:gd name="T47" fmla="*/ 0 h 468"/>
                              <a:gd name="T48" fmla="*/ 78 w 1670"/>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70"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91" y="468"/>
                                </a:lnTo>
                                <a:lnTo>
                                  <a:pt x="1613" y="465"/>
                                </a:lnTo>
                                <a:lnTo>
                                  <a:pt x="1633" y="455"/>
                                </a:lnTo>
                                <a:lnTo>
                                  <a:pt x="1649" y="441"/>
                                </a:lnTo>
                                <a:lnTo>
                                  <a:pt x="1661" y="423"/>
                                </a:lnTo>
                                <a:lnTo>
                                  <a:pt x="1668" y="402"/>
                                </a:lnTo>
                                <a:lnTo>
                                  <a:pt x="1669" y="78"/>
                                </a:lnTo>
                                <a:lnTo>
                                  <a:pt x="1665" y="55"/>
                                </a:lnTo>
                                <a:lnTo>
                                  <a:pt x="1656" y="35"/>
                                </a:lnTo>
                                <a:lnTo>
                                  <a:pt x="1642" y="19"/>
                                </a:lnTo>
                                <a:lnTo>
                                  <a:pt x="1624" y="7"/>
                                </a:lnTo>
                                <a:lnTo>
                                  <a:pt x="1603"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С</w:t>
                              </w:r>
                              <w:r w:rsidRPr="00147999">
                                <w:rPr>
                                  <w:rFonts w:ascii="Times New Roman" w:hAnsi="Times New Roman" w:cs="Times New Roman"/>
                                </w:rPr>
                                <w:t>упровід</w:t>
                              </w:r>
                            </w:p>
                          </w:txbxContent>
                        </wps:txbx>
                        <wps:bodyPr rot="0" vert="horz" wrap="square" lIns="91440" tIns="45720" rIns="91440" bIns="45720" anchor="t" anchorCtr="0" upright="1">
                          <a:noAutofit/>
                        </wps:bodyPr>
                      </wps:wsp>
                      <wps:wsp>
                        <wps:cNvPr id="71" name="Freeform 70"/>
                        <wps:cNvSpPr>
                          <a:spLocks/>
                        </wps:cNvSpPr>
                        <wps:spPr bwMode="auto">
                          <a:xfrm>
                            <a:off x="5566" y="1411"/>
                            <a:ext cx="1668" cy="468"/>
                          </a:xfrm>
                          <a:custGeom>
                            <a:avLst/>
                            <a:gdLst>
                              <a:gd name="T0" fmla="*/ 78 w 1668"/>
                              <a:gd name="T1" fmla="*/ 0 h 468"/>
                              <a:gd name="T2" fmla="*/ 55 w 1668"/>
                              <a:gd name="T3" fmla="*/ 3 h 468"/>
                              <a:gd name="T4" fmla="*/ 35 w 1668"/>
                              <a:gd name="T5" fmla="*/ 12 h 468"/>
                              <a:gd name="T6" fmla="*/ 19 w 1668"/>
                              <a:gd name="T7" fmla="*/ 26 h 468"/>
                              <a:gd name="T8" fmla="*/ 7 w 1668"/>
                              <a:gd name="T9" fmla="*/ 44 h 468"/>
                              <a:gd name="T10" fmla="*/ 0 w 1668"/>
                              <a:gd name="T11" fmla="*/ 66 h 468"/>
                              <a:gd name="T12" fmla="*/ 0 w 1668"/>
                              <a:gd name="T13" fmla="*/ 390 h 468"/>
                              <a:gd name="T14" fmla="*/ 3 w 1668"/>
                              <a:gd name="T15" fmla="*/ 412 h 468"/>
                              <a:gd name="T16" fmla="*/ 12 w 1668"/>
                              <a:gd name="T17" fmla="*/ 432 h 468"/>
                              <a:gd name="T18" fmla="*/ 26 w 1668"/>
                              <a:gd name="T19" fmla="*/ 449 h 468"/>
                              <a:gd name="T20" fmla="*/ 44 w 1668"/>
                              <a:gd name="T21" fmla="*/ 461 h 468"/>
                              <a:gd name="T22" fmla="*/ 66 w 1668"/>
                              <a:gd name="T23" fmla="*/ 467 h 468"/>
                              <a:gd name="T24" fmla="*/ 1589 w 1668"/>
                              <a:gd name="T25" fmla="*/ 468 h 468"/>
                              <a:gd name="T26" fmla="*/ 1612 w 1668"/>
                              <a:gd name="T27" fmla="*/ 465 h 468"/>
                              <a:gd name="T28" fmla="*/ 1632 w 1668"/>
                              <a:gd name="T29" fmla="*/ 455 h 468"/>
                              <a:gd name="T30" fmla="*/ 1648 w 1668"/>
                              <a:gd name="T31" fmla="*/ 441 h 468"/>
                              <a:gd name="T32" fmla="*/ 1660 w 1668"/>
                              <a:gd name="T33" fmla="*/ 423 h 468"/>
                              <a:gd name="T34" fmla="*/ 1667 w 1668"/>
                              <a:gd name="T35" fmla="*/ 402 h 468"/>
                              <a:gd name="T36" fmla="*/ 1668 w 1668"/>
                              <a:gd name="T37" fmla="*/ 78 h 468"/>
                              <a:gd name="T38" fmla="*/ 1664 w 1668"/>
                              <a:gd name="T39" fmla="*/ 55 h 468"/>
                              <a:gd name="T40" fmla="*/ 1655 w 1668"/>
                              <a:gd name="T41" fmla="*/ 35 h 468"/>
                              <a:gd name="T42" fmla="*/ 1641 w 1668"/>
                              <a:gd name="T43" fmla="*/ 19 h 468"/>
                              <a:gd name="T44" fmla="*/ 1623 w 1668"/>
                              <a:gd name="T45" fmla="*/ 7 h 468"/>
                              <a:gd name="T46" fmla="*/ 1601 w 1668"/>
                              <a:gd name="T47" fmla="*/ 0 h 468"/>
                              <a:gd name="T48" fmla="*/ 78 w 1668"/>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89" y="468"/>
                                </a:lnTo>
                                <a:lnTo>
                                  <a:pt x="1612" y="465"/>
                                </a:lnTo>
                                <a:lnTo>
                                  <a:pt x="1632" y="455"/>
                                </a:lnTo>
                                <a:lnTo>
                                  <a:pt x="1648" y="441"/>
                                </a:lnTo>
                                <a:lnTo>
                                  <a:pt x="1660" y="423"/>
                                </a:lnTo>
                                <a:lnTo>
                                  <a:pt x="1667" y="402"/>
                                </a:lnTo>
                                <a:lnTo>
                                  <a:pt x="1668" y="78"/>
                                </a:lnTo>
                                <a:lnTo>
                                  <a:pt x="1664" y="55"/>
                                </a:lnTo>
                                <a:lnTo>
                                  <a:pt x="1655" y="35"/>
                                </a:lnTo>
                                <a:lnTo>
                                  <a:pt x="1641" y="19"/>
                                </a:lnTo>
                                <a:lnTo>
                                  <a:pt x="1623" y="7"/>
                                </a:lnTo>
                                <a:lnTo>
                                  <a:pt x="1601"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Д</w:t>
                              </w:r>
                              <w:r w:rsidRPr="00147999">
                                <w:rPr>
                                  <w:rFonts w:ascii="Times New Roman" w:hAnsi="Times New Roman" w:cs="Times New Roman"/>
                                </w:rPr>
                                <w:t>окументування</w:t>
                              </w:r>
                              <w:r>
                                <w:rPr>
                                  <w:rFonts w:ascii="Times New Roman" w:hAnsi="Times New Roman" w:cs="Times New Roman"/>
                                </w:rPr>
                                <w:t xml:space="preserve"> </w:t>
                              </w:r>
                            </w:p>
                          </w:txbxContent>
                        </wps:txbx>
                        <wps:bodyPr rot="0" vert="horz" wrap="square" lIns="91440" tIns="45720" rIns="91440" bIns="45720" anchor="t" anchorCtr="0" upright="1">
                          <a:noAutofit/>
                        </wps:bodyPr>
                      </wps:wsp>
                      <wps:wsp>
                        <wps:cNvPr id="72" name="Freeform 71"/>
                        <wps:cNvSpPr>
                          <a:spLocks/>
                        </wps:cNvSpPr>
                        <wps:spPr bwMode="auto">
                          <a:xfrm>
                            <a:off x="5566" y="2113"/>
                            <a:ext cx="1668" cy="470"/>
                          </a:xfrm>
                          <a:custGeom>
                            <a:avLst/>
                            <a:gdLst>
                              <a:gd name="T0" fmla="*/ 78 w 1668"/>
                              <a:gd name="T1" fmla="*/ 0 h 470"/>
                              <a:gd name="T2" fmla="*/ 55 w 1668"/>
                              <a:gd name="T3" fmla="*/ 3 h 470"/>
                              <a:gd name="T4" fmla="*/ 35 w 1668"/>
                              <a:gd name="T5" fmla="*/ 12 h 470"/>
                              <a:gd name="T6" fmla="*/ 19 w 1668"/>
                              <a:gd name="T7" fmla="*/ 26 h 470"/>
                              <a:gd name="T8" fmla="*/ 7 w 1668"/>
                              <a:gd name="T9" fmla="*/ 44 h 470"/>
                              <a:gd name="T10" fmla="*/ 0 w 1668"/>
                              <a:gd name="T11" fmla="*/ 66 h 470"/>
                              <a:gd name="T12" fmla="*/ 0 w 1668"/>
                              <a:gd name="T13" fmla="*/ 391 h 470"/>
                              <a:gd name="T14" fmla="*/ 3 w 1668"/>
                              <a:gd name="T15" fmla="*/ 413 h 470"/>
                              <a:gd name="T16" fmla="*/ 12 w 1668"/>
                              <a:gd name="T17" fmla="*/ 433 h 470"/>
                              <a:gd name="T18" fmla="*/ 26 w 1668"/>
                              <a:gd name="T19" fmla="*/ 450 h 470"/>
                              <a:gd name="T20" fmla="*/ 44 w 1668"/>
                              <a:gd name="T21" fmla="*/ 462 h 470"/>
                              <a:gd name="T22" fmla="*/ 65 w 1668"/>
                              <a:gd name="T23" fmla="*/ 468 h 470"/>
                              <a:gd name="T24" fmla="*/ 1589 w 1668"/>
                              <a:gd name="T25" fmla="*/ 469 h 470"/>
                              <a:gd name="T26" fmla="*/ 1612 w 1668"/>
                              <a:gd name="T27" fmla="*/ 466 h 470"/>
                              <a:gd name="T28" fmla="*/ 1632 w 1668"/>
                              <a:gd name="T29" fmla="*/ 457 h 470"/>
                              <a:gd name="T30" fmla="*/ 1648 w 1668"/>
                              <a:gd name="T31" fmla="*/ 443 h 470"/>
                              <a:gd name="T32" fmla="*/ 1660 w 1668"/>
                              <a:gd name="T33" fmla="*/ 425 h 470"/>
                              <a:gd name="T34" fmla="*/ 1667 w 1668"/>
                              <a:gd name="T35" fmla="*/ 403 h 470"/>
                              <a:gd name="T36" fmla="*/ 1668 w 1668"/>
                              <a:gd name="T37" fmla="*/ 78 h 470"/>
                              <a:gd name="T38" fmla="*/ 1664 w 1668"/>
                              <a:gd name="T39" fmla="*/ 55 h 470"/>
                              <a:gd name="T40" fmla="*/ 1655 w 1668"/>
                              <a:gd name="T41" fmla="*/ 35 h 470"/>
                              <a:gd name="T42" fmla="*/ 1641 w 1668"/>
                              <a:gd name="T43" fmla="*/ 19 h 470"/>
                              <a:gd name="T44" fmla="*/ 1623 w 1668"/>
                              <a:gd name="T45" fmla="*/ 7 h 470"/>
                              <a:gd name="T46" fmla="*/ 1602 w 1668"/>
                              <a:gd name="T47" fmla="*/ 0 h 470"/>
                              <a:gd name="T48" fmla="*/ 78 w 1668"/>
                              <a:gd name="T49" fmla="*/ 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70">
                                <a:moveTo>
                                  <a:pt x="78" y="0"/>
                                </a:moveTo>
                                <a:lnTo>
                                  <a:pt x="55" y="3"/>
                                </a:lnTo>
                                <a:lnTo>
                                  <a:pt x="35" y="12"/>
                                </a:lnTo>
                                <a:lnTo>
                                  <a:pt x="19" y="26"/>
                                </a:lnTo>
                                <a:lnTo>
                                  <a:pt x="7" y="44"/>
                                </a:lnTo>
                                <a:lnTo>
                                  <a:pt x="0" y="66"/>
                                </a:lnTo>
                                <a:lnTo>
                                  <a:pt x="0" y="391"/>
                                </a:lnTo>
                                <a:lnTo>
                                  <a:pt x="3" y="413"/>
                                </a:lnTo>
                                <a:lnTo>
                                  <a:pt x="12" y="433"/>
                                </a:lnTo>
                                <a:lnTo>
                                  <a:pt x="26" y="450"/>
                                </a:lnTo>
                                <a:lnTo>
                                  <a:pt x="44" y="462"/>
                                </a:lnTo>
                                <a:lnTo>
                                  <a:pt x="65" y="468"/>
                                </a:lnTo>
                                <a:lnTo>
                                  <a:pt x="1589" y="469"/>
                                </a:lnTo>
                                <a:lnTo>
                                  <a:pt x="1612" y="466"/>
                                </a:lnTo>
                                <a:lnTo>
                                  <a:pt x="1632" y="457"/>
                                </a:lnTo>
                                <a:lnTo>
                                  <a:pt x="1648" y="443"/>
                                </a:lnTo>
                                <a:lnTo>
                                  <a:pt x="1660" y="425"/>
                                </a:lnTo>
                                <a:lnTo>
                                  <a:pt x="1667" y="403"/>
                                </a:lnTo>
                                <a:lnTo>
                                  <a:pt x="1668" y="78"/>
                                </a:lnTo>
                                <a:lnTo>
                                  <a:pt x="1664" y="55"/>
                                </a:lnTo>
                                <a:lnTo>
                                  <a:pt x="1655" y="35"/>
                                </a:lnTo>
                                <a:lnTo>
                                  <a:pt x="1641" y="19"/>
                                </a:lnTo>
                                <a:lnTo>
                                  <a:pt x="1623" y="7"/>
                                </a:lnTo>
                                <a:lnTo>
                                  <a:pt x="1602"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355900" w:rsidRDefault="007854DF" w:rsidP="00147999">
                              <w:pPr>
                                <w:jc w:val="center"/>
                                <w:rPr>
                                  <w:rFonts w:ascii="Times New Roman" w:hAnsi="Times New Roman" w:cs="Times New Roman"/>
                                </w:rPr>
                              </w:pPr>
                              <w:r>
                                <w:rPr>
                                  <w:rFonts w:ascii="Times New Roman" w:hAnsi="Times New Roman" w:cs="Times New Roman"/>
                                </w:rPr>
                                <w:t>У</w:t>
                              </w:r>
                              <w:r w:rsidRPr="00147999">
                                <w:rPr>
                                  <w:rFonts w:ascii="Times New Roman" w:hAnsi="Times New Roman" w:cs="Times New Roman"/>
                                </w:rPr>
                                <w:t>правління конфігурацією</w:t>
                              </w:r>
                            </w:p>
                          </w:txbxContent>
                        </wps:txbx>
                        <wps:bodyPr rot="0" vert="horz" wrap="square" lIns="91440" tIns="45720" rIns="91440" bIns="45720" anchor="t" anchorCtr="0" upright="1">
                          <a:noAutofit/>
                        </wps:bodyPr>
                      </wps:wsp>
                      <wps:wsp>
                        <wps:cNvPr id="73" name="Freeform 72"/>
                        <wps:cNvSpPr>
                          <a:spLocks/>
                        </wps:cNvSpPr>
                        <wps:spPr bwMode="auto">
                          <a:xfrm>
                            <a:off x="5566" y="2816"/>
                            <a:ext cx="1668" cy="470"/>
                          </a:xfrm>
                          <a:custGeom>
                            <a:avLst/>
                            <a:gdLst>
                              <a:gd name="T0" fmla="*/ 78 w 1668"/>
                              <a:gd name="T1" fmla="*/ 0 h 470"/>
                              <a:gd name="T2" fmla="*/ 55 w 1668"/>
                              <a:gd name="T3" fmla="*/ 3 h 470"/>
                              <a:gd name="T4" fmla="*/ 35 w 1668"/>
                              <a:gd name="T5" fmla="*/ 12 h 470"/>
                              <a:gd name="T6" fmla="*/ 19 w 1668"/>
                              <a:gd name="T7" fmla="*/ 26 h 470"/>
                              <a:gd name="T8" fmla="*/ 7 w 1668"/>
                              <a:gd name="T9" fmla="*/ 44 h 470"/>
                              <a:gd name="T10" fmla="*/ 0 w 1668"/>
                              <a:gd name="T11" fmla="*/ 65 h 470"/>
                              <a:gd name="T12" fmla="*/ 0 w 1668"/>
                              <a:gd name="T13" fmla="*/ 391 h 470"/>
                              <a:gd name="T14" fmla="*/ 3 w 1668"/>
                              <a:gd name="T15" fmla="*/ 413 h 470"/>
                              <a:gd name="T16" fmla="*/ 12 w 1668"/>
                              <a:gd name="T17" fmla="*/ 433 h 470"/>
                              <a:gd name="T18" fmla="*/ 26 w 1668"/>
                              <a:gd name="T19" fmla="*/ 450 h 470"/>
                              <a:gd name="T20" fmla="*/ 44 w 1668"/>
                              <a:gd name="T21" fmla="*/ 462 h 470"/>
                              <a:gd name="T22" fmla="*/ 66 w 1668"/>
                              <a:gd name="T23" fmla="*/ 468 h 470"/>
                              <a:gd name="T24" fmla="*/ 1589 w 1668"/>
                              <a:gd name="T25" fmla="*/ 469 h 470"/>
                              <a:gd name="T26" fmla="*/ 1612 w 1668"/>
                              <a:gd name="T27" fmla="*/ 466 h 470"/>
                              <a:gd name="T28" fmla="*/ 1632 w 1668"/>
                              <a:gd name="T29" fmla="*/ 457 h 470"/>
                              <a:gd name="T30" fmla="*/ 1648 w 1668"/>
                              <a:gd name="T31" fmla="*/ 443 h 470"/>
                              <a:gd name="T32" fmla="*/ 1660 w 1668"/>
                              <a:gd name="T33" fmla="*/ 424 h 470"/>
                              <a:gd name="T34" fmla="*/ 1667 w 1668"/>
                              <a:gd name="T35" fmla="*/ 403 h 470"/>
                              <a:gd name="T36" fmla="*/ 1668 w 1668"/>
                              <a:gd name="T37" fmla="*/ 78 h 470"/>
                              <a:gd name="T38" fmla="*/ 1664 w 1668"/>
                              <a:gd name="T39" fmla="*/ 55 h 470"/>
                              <a:gd name="T40" fmla="*/ 1655 w 1668"/>
                              <a:gd name="T41" fmla="*/ 35 h 470"/>
                              <a:gd name="T42" fmla="*/ 1641 w 1668"/>
                              <a:gd name="T43" fmla="*/ 19 h 470"/>
                              <a:gd name="T44" fmla="*/ 1623 w 1668"/>
                              <a:gd name="T45" fmla="*/ 7 h 470"/>
                              <a:gd name="T46" fmla="*/ 1602 w 1668"/>
                              <a:gd name="T47" fmla="*/ 0 h 470"/>
                              <a:gd name="T48" fmla="*/ 78 w 1668"/>
                              <a:gd name="T49" fmla="*/ 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70">
                                <a:moveTo>
                                  <a:pt x="78" y="0"/>
                                </a:moveTo>
                                <a:lnTo>
                                  <a:pt x="55" y="3"/>
                                </a:lnTo>
                                <a:lnTo>
                                  <a:pt x="35" y="12"/>
                                </a:lnTo>
                                <a:lnTo>
                                  <a:pt x="19" y="26"/>
                                </a:lnTo>
                                <a:lnTo>
                                  <a:pt x="7" y="44"/>
                                </a:lnTo>
                                <a:lnTo>
                                  <a:pt x="0" y="65"/>
                                </a:lnTo>
                                <a:lnTo>
                                  <a:pt x="0" y="391"/>
                                </a:lnTo>
                                <a:lnTo>
                                  <a:pt x="3" y="413"/>
                                </a:lnTo>
                                <a:lnTo>
                                  <a:pt x="12" y="433"/>
                                </a:lnTo>
                                <a:lnTo>
                                  <a:pt x="26" y="450"/>
                                </a:lnTo>
                                <a:lnTo>
                                  <a:pt x="44" y="462"/>
                                </a:lnTo>
                                <a:lnTo>
                                  <a:pt x="66" y="468"/>
                                </a:lnTo>
                                <a:lnTo>
                                  <a:pt x="1589" y="469"/>
                                </a:lnTo>
                                <a:lnTo>
                                  <a:pt x="1612" y="466"/>
                                </a:lnTo>
                                <a:lnTo>
                                  <a:pt x="1632" y="457"/>
                                </a:lnTo>
                                <a:lnTo>
                                  <a:pt x="1648" y="443"/>
                                </a:lnTo>
                                <a:lnTo>
                                  <a:pt x="1660" y="424"/>
                                </a:lnTo>
                                <a:lnTo>
                                  <a:pt x="1667" y="403"/>
                                </a:lnTo>
                                <a:lnTo>
                                  <a:pt x="1668" y="78"/>
                                </a:lnTo>
                                <a:lnTo>
                                  <a:pt x="1664" y="55"/>
                                </a:lnTo>
                                <a:lnTo>
                                  <a:pt x="1655" y="35"/>
                                </a:lnTo>
                                <a:lnTo>
                                  <a:pt x="1641" y="19"/>
                                </a:lnTo>
                                <a:lnTo>
                                  <a:pt x="1623" y="7"/>
                                </a:lnTo>
                                <a:lnTo>
                                  <a:pt x="1602"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355900" w:rsidRDefault="007854DF" w:rsidP="00147999">
                              <w:pPr>
                                <w:jc w:val="center"/>
                                <w:rPr>
                                  <w:rFonts w:ascii="Times New Roman" w:hAnsi="Times New Roman" w:cs="Times New Roman"/>
                                </w:rPr>
                              </w:pPr>
                              <w:r w:rsidRPr="00147999">
                                <w:rPr>
                                  <w:rFonts w:ascii="Times New Roman" w:hAnsi="Times New Roman" w:cs="Times New Roman"/>
                                </w:rPr>
                                <w:t>Забезпечення якості</w:t>
                              </w:r>
                            </w:p>
                          </w:txbxContent>
                        </wps:txbx>
                        <wps:bodyPr rot="0" vert="horz" wrap="square" lIns="91440" tIns="45720" rIns="91440" bIns="45720" anchor="t" anchorCtr="0" upright="1">
                          <a:noAutofit/>
                        </wps:bodyPr>
                      </wps:wsp>
                      <wps:wsp>
                        <wps:cNvPr id="74" name="Freeform 73"/>
                        <wps:cNvSpPr>
                          <a:spLocks/>
                        </wps:cNvSpPr>
                        <wps:spPr bwMode="auto">
                          <a:xfrm>
                            <a:off x="5566" y="3520"/>
                            <a:ext cx="1668" cy="468"/>
                          </a:xfrm>
                          <a:custGeom>
                            <a:avLst/>
                            <a:gdLst>
                              <a:gd name="T0" fmla="*/ 78 w 1668"/>
                              <a:gd name="T1" fmla="*/ 0 h 468"/>
                              <a:gd name="T2" fmla="*/ 55 w 1668"/>
                              <a:gd name="T3" fmla="*/ 3 h 468"/>
                              <a:gd name="T4" fmla="*/ 35 w 1668"/>
                              <a:gd name="T5" fmla="*/ 12 h 468"/>
                              <a:gd name="T6" fmla="*/ 19 w 1668"/>
                              <a:gd name="T7" fmla="*/ 26 h 468"/>
                              <a:gd name="T8" fmla="*/ 7 w 1668"/>
                              <a:gd name="T9" fmla="*/ 44 h 468"/>
                              <a:gd name="T10" fmla="*/ 0 w 1668"/>
                              <a:gd name="T11" fmla="*/ 66 h 468"/>
                              <a:gd name="T12" fmla="*/ 0 w 1668"/>
                              <a:gd name="T13" fmla="*/ 390 h 468"/>
                              <a:gd name="T14" fmla="*/ 3 w 1668"/>
                              <a:gd name="T15" fmla="*/ 412 h 468"/>
                              <a:gd name="T16" fmla="*/ 12 w 1668"/>
                              <a:gd name="T17" fmla="*/ 432 h 468"/>
                              <a:gd name="T18" fmla="*/ 26 w 1668"/>
                              <a:gd name="T19" fmla="*/ 449 h 468"/>
                              <a:gd name="T20" fmla="*/ 44 w 1668"/>
                              <a:gd name="T21" fmla="*/ 461 h 468"/>
                              <a:gd name="T22" fmla="*/ 66 w 1668"/>
                              <a:gd name="T23" fmla="*/ 467 h 468"/>
                              <a:gd name="T24" fmla="*/ 1589 w 1668"/>
                              <a:gd name="T25" fmla="*/ 468 h 468"/>
                              <a:gd name="T26" fmla="*/ 1612 w 1668"/>
                              <a:gd name="T27" fmla="*/ 465 h 468"/>
                              <a:gd name="T28" fmla="*/ 1632 w 1668"/>
                              <a:gd name="T29" fmla="*/ 455 h 468"/>
                              <a:gd name="T30" fmla="*/ 1648 w 1668"/>
                              <a:gd name="T31" fmla="*/ 441 h 468"/>
                              <a:gd name="T32" fmla="*/ 1660 w 1668"/>
                              <a:gd name="T33" fmla="*/ 423 h 468"/>
                              <a:gd name="T34" fmla="*/ 1667 w 1668"/>
                              <a:gd name="T35" fmla="*/ 402 h 468"/>
                              <a:gd name="T36" fmla="*/ 1668 w 1668"/>
                              <a:gd name="T37" fmla="*/ 78 h 468"/>
                              <a:gd name="T38" fmla="*/ 1664 w 1668"/>
                              <a:gd name="T39" fmla="*/ 55 h 468"/>
                              <a:gd name="T40" fmla="*/ 1655 w 1668"/>
                              <a:gd name="T41" fmla="*/ 35 h 468"/>
                              <a:gd name="T42" fmla="*/ 1641 w 1668"/>
                              <a:gd name="T43" fmla="*/ 19 h 468"/>
                              <a:gd name="T44" fmla="*/ 1623 w 1668"/>
                              <a:gd name="T45" fmla="*/ 7 h 468"/>
                              <a:gd name="T46" fmla="*/ 1601 w 1668"/>
                              <a:gd name="T47" fmla="*/ 0 h 468"/>
                              <a:gd name="T48" fmla="*/ 78 w 1668"/>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89" y="468"/>
                                </a:lnTo>
                                <a:lnTo>
                                  <a:pt x="1612" y="465"/>
                                </a:lnTo>
                                <a:lnTo>
                                  <a:pt x="1632" y="455"/>
                                </a:lnTo>
                                <a:lnTo>
                                  <a:pt x="1648" y="441"/>
                                </a:lnTo>
                                <a:lnTo>
                                  <a:pt x="1660" y="423"/>
                                </a:lnTo>
                                <a:lnTo>
                                  <a:pt x="1667" y="402"/>
                                </a:lnTo>
                                <a:lnTo>
                                  <a:pt x="1668" y="78"/>
                                </a:lnTo>
                                <a:lnTo>
                                  <a:pt x="1664" y="55"/>
                                </a:lnTo>
                                <a:lnTo>
                                  <a:pt x="1655" y="35"/>
                                </a:lnTo>
                                <a:lnTo>
                                  <a:pt x="1641" y="19"/>
                                </a:lnTo>
                                <a:lnTo>
                                  <a:pt x="1623" y="7"/>
                                </a:lnTo>
                                <a:lnTo>
                                  <a:pt x="1601"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355900" w:rsidRDefault="007854DF" w:rsidP="00147999">
                              <w:pPr>
                                <w:jc w:val="center"/>
                                <w:rPr>
                                  <w:rFonts w:ascii="Times New Roman" w:hAnsi="Times New Roman" w:cs="Times New Roman"/>
                                </w:rPr>
                              </w:pPr>
                              <w:r w:rsidRPr="00147999">
                                <w:rPr>
                                  <w:rFonts w:ascii="Times New Roman" w:hAnsi="Times New Roman" w:cs="Times New Roman"/>
                                </w:rPr>
                                <w:t>Верифікація і атестація</w:t>
                              </w:r>
                            </w:p>
                          </w:txbxContent>
                        </wps:txbx>
                        <wps:bodyPr rot="0" vert="horz" wrap="square" lIns="91440" tIns="45720" rIns="91440" bIns="45720" anchor="t" anchorCtr="0" upright="1">
                          <a:noAutofit/>
                        </wps:bodyPr>
                      </wps:wsp>
                      <wps:wsp>
                        <wps:cNvPr id="75" name="Freeform 74"/>
                        <wps:cNvSpPr>
                          <a:spLocks/>
                        </wps:cNvSpPr>
                        <wps:spPr bwMode="auto">
                          <a:xfrm>
                            <a:off x="5566" y="4223"/>
                            <a:ext cx="1668" cy="468"/>
                          </a:xfrm>
                          <a:custGeom>
                            <a:avLst/>
                            <a:gdLst>
                              <a:gd name="T0" fmla="*/ 78 w 1668"/>
                              <a:gd name="T1" fmla="*/ 0 h 468"/>
                              <a:gd name="T2" fmla="*/ 55 w 1668"/>
                              <a:gd name="T3" fmla="*/ 3 h 468"/>
                              <a:gd name="T4" fmla="*/ 35 w 1668"/>
                              <a:gd name="T5" fmla="*/ 12 h 468"/>
                              <a:gd name="T6" fmla="*/ 19 w 1668"/>
                              <a:gd name="T7" fmla="*/ 26 h 468"/>
                              <a:gd name="T8" fmla="*/ 7 w 1668"/>
                              <a:gd name="T9" fmla="*/ 44 h 468"/>
                              <a:gd name="T10" fmla="*/ 0 w 1668"/>
                              <a:gd name="T11" fmla="*/ 66 h 468"/>
                              <a:gd name="T12" fmla="*/ 0 w 1668"/>
                              <a:gd name="T13" fmla="*/ 390 h 468"/>
                              <a:gd name="T14" fmla="*/ 3 w 1668"/>
                              <a:gd name="T15" fmla="*/ 412 h 468"/>
                              <a:gd name="T16" fmla="*/ 12 w 1668"/>
                              <a:gd name="T17" fmla="*/ 432 h 468"/>
                              <a:gd name="T18" fmla="*/ 26 w 1668"/>
                              <a:gd name="T19" fmla="*/ 449 h 468"/>
                              <a:gd name="T20" fmla="*/ 44 w 1668"/>
                              <a:gd name="T21" fmla="*/ 461 h 468"/>
                              <a:gd name="T22" fmla="*/ 66 w 1668"/>
                              <a:gd name="T23" fmla="*/ 467 h 468"/>
                              <a:gd name="T24" fmla="*/ 1589 w 1668"/>
                              <a:gd name="T25" fmla="*/ 468 h 468"/>
                              <a:gd name="T26" fmla="*/ 1612 w 1668"/>
                              <a:gd name="T27" fmla="*/ 465 h 468"/>
                              <a:gd name="T28" fmla="*/ 1632 w 1668"/>
                              <a:gd name="T29" fmla="*/ 455 h 468"/>
                              <a:gd name="T30" fmla="*/ 1648 w 1668"/>
                              <a:gd name="T31" fmla="*/ 441 h 468"/>
                              <a:gd name="T32" fmla="*/ 1660 w 1668"/>
                              <a:gd name="T33" fmla="*/ 423 h 468"/>
                              <a:gd name="T34" fmla="*/ 1667 w 1668"/>
                              <a:gd name="T35" fmla="*/ 402 h 468"/>
                              <a:gd name="T36" fmla="*/ 1668 w 1668"/>
                              <a:gd name="T37" fmla="*/ 78 h 468"/>
                              <a:gd name="T38" fmla="*/ 1664 w 1668"/>
                              <a:gd name="T39" fmla="*/ 55 h 468"/>
                              <a:gd name="T40" fmla="*/ 1655 w 1668"/>
                              <a:gd name="T41" fmla="*/ 35 h 468"/>
                              <a:gd name="T42" fmla="*/ 1641 w 1668"/>
                              <a:gd name="T43" fmla="*/ 19 h 468"/>
                              <a:gd name="T44" fmla="*/ 1623 w 1668"/>
                              <a:gd name="T45" fmla="*/ 7 h 468"/>
                              <a:gd name="T46" fmla="*/ 1601 w 1668"/>
                              <a:gd name="T47" fmla="*/ 0 h 468"/>
                              <a:gd name="T48" fmla="*/ 78 w 1668"/>
                              <a:gd name="T49"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68">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89" y="468"/>
                                </a:lnTo>
                                <a:lnTo>
                                  <a:pt x="1612" y="465"/>
                                </a:lnTo>
                                <a:lnTo>
                                  <a:pt x="1632" y="455"/>
                                </a:lnTo>
                                <a:lnTo>
                                  <a:pt x="1648" y="441"/>
                                </a:lnTo>
                                <a:lnTo>
                                  <a:pt x="1660" y="423"/>
                                </a:lnTo>
                                <a:lnTo>
                                  <a:pt x="1667" y="402"/>
                                </a:lnTo>
                                <a:lnTo>
                                  <a:pt x="1668" y="78"/>
                                </a:lnTo>
                                <a:lnTo>
                                  <a:pt x="1664" y="55"/>
                                </a:lnTo>
                                <a:lnTo>
                                  <a:pt x="1655" y="35"/>
                                </a:lnTo>
                                <a:lnTo>
                                  <a:pt x="1641" y="19"/>
                                </a:lnTo>
                                <a:lnTo>
                                  <a:pt x="1623" y="7"/>
                                </a:lnTo>
                                <a:lnTo>
                                  <a:pt x="1601"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355900" w:rsidRDefault="007854DF" w:rsidP="00147999">
                              <w:pPr>
                                <w:jc w:val="center"/>
                                <w:rPr>
                                  <w:rFonts w:ascii="Times New Roman" w:hAnsi="Times New Roman" w:cs="Times New Roman"/>
                                </w:rPr>
                              </w:pPr>
                              <w:r>
                                <w:rPr>
                                  <w:rFonts w:ascii="Times New Roman" w:hAnsi="Times New Roman" w:cs="Times New Roman"/>
                                </w:rPr>
                                <w:t>О</w:t>
                              </w:r>
                              <w:r w:rsidRPr="00147999">
                                <w:rPr>
                                  <w:rFonts w:ascii="Times New Roman" w:hAnsi="Times New Roman" w:cs="Times New Roman"/>
                                </w:rPr>
                                <w:t>цінка</w:t>
                              </w:r>
                            </w:p>
                          </w:txbxContent>
                        </wps:txbx>
                        <wps:bodyPr rot="0" vert="horz" wrap="square" lIns="91440" tIns="45720" rIns="91440" bIns="45720" anchor="t" anchorCtr="0" upright="1">
                          <a:noAutofit/>
                        </wps:bodyPr>
                      </wps:wsp>
                      <wps:wsp>
                        <wps:cNvPr id="76" name="Freeform 75"/>
                        <wps:cNvSpPr>
                          <a:spLocks/>
                        </wps:cNvSpPr>
                        <wps:spPr bwMode="auto">
                          <a:xfrm>
                            <a:off x="5566" y="4926"/>
                            <a:ext cx="1668" cy="469"/>
                          </a:xfrm>
                          <a:custGeom>
                            <a:avLst/>
                            <a:gdLst>
                              <a:gd name="T0" fmla="*/ 78 w 1668"/>
                              <a:gd name="T1" fmla="*/ 0 h 469"/>
                              <a:gd name="T2" fmla="*/ 55 w 1668"/>
                              <a:gd name="T3" fmla="*/ 3 h 469"/>
                              <a:gd name="T4" fmla="*/ 35 w 1668"/>
                              <a:gd name="T5" fmla="*/ 12 h 469"/>
                              <a:gd name="T6" fmla="*/ 19 w 1668"/>
                              <a:gd name="T7" fmla="*/ 26 h 469"/>
                              <a:gd name="T8" fmla="*/ 7 w 1668"/>
                              <a:gd name="T9" fmla="*/ 44 h 469"/>
                              <a:gd name="T10" fmla="*/ 0 w 1668"/>
                              <a:gd name="T11" fmla="*/ 66 h 469"/>
                              <a:gd name="T12" fmla="*/ 0 w 1668"/>
                              <a:gd name="T13" fmla="*/ 390 h 469"/>
                              <a:gd name="T14" fmla="*/ 3 w 1668"/>
                              <a:gd name="T15" fmla="*/ 412 h 469"/>
                              <a:gd name="T16" fmla="*/ 12 w 1668"/>
                              <a:gd name="T17" fmla="*/ 432 h 469"/>
                              <a:gd name="T18" fmla="*/ 26 w 1668"/>
                              <a:gd name="T19" fmla="*/ 449 h 469"/>
                              <a:gd name="T20" fmla="*/ 44 w 1668"/>
                              <a:gd name="T21" fmla="*/ 461 h 469"/>
                              <a:gd name="T22" fmla="*/ 66 w 1668"/>
                              <a:gd name="T23" fmla="*/ 467 h 469"/>
                              <a:gd name="T24" fmla="*/ 1589 w 1668"/>
                              <a:gd name="T25" fmla="*/ 468 h 469"/>
                              <a:gd name="T26" fmla="*/ 1612 w 1668"/>
                              <a:gd name="T27" fmla="*/ 465 h 469"/>
                              <a:gd name="T28" fmla="*/ 1632 w 1668"/>
                              <a:gd name="T29" fmla="*/ 455 h 469"/>
                              <a:gd name="T30" fmla="*/ 1648 w 1668"/>
                              <a:gd name="T31" fmla="*/ 441 h 469"/>
                              <a:gd name="T32" fmla="*/ 1660 w 1668"/>
                              <a:gd name="T33" fmla="*/ 423 h 469"/>
                              <a:gd name="T34" fmla="*/ 1667 w 1668"/>
                              <a:gd name="T35" fmla="*/ 402 h 469"/>
                              <a:gd name="T36" fmla="*/ 1668 w 1668"/>
                              <a:gd name="T37" fmla="*/ 78 h 469"/>
                              <a:gd name="T38" fmla="*/ 1664 w 1668"/>
                              <a:gd name="T39" fmla="*/ 55 h 469"/>
                              <a:gd name="T40" fmla="*/ 1655 w 1668"/>
                              <a:gd name="T41" fmla="*/ 35 h 469"/>
                              <a:gd name="T42" fmla="*/ 1641 w 1668"/>
                              <a:gd name="T43" fmla="*/ 19 h 469"/>
                              <a:gd name="T44" fmla="*/ 1623 w 1668"/>
                              <a:gd name="T45" fmla="*/ 7 h 469"/>
                              <a:gd name="T46" fmla="*/ 1601 w 1668"/>
                              <a:gd name="T47" fmla="*/ 0 h 469"/>
                              <a:gd name="T48" fmla="*/ 78 w 1668"/>
                              <a:gd name="T49" fmla="*/ 0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8" h="469">
                                <a:moveTo>
                                  <a:pt x="78" y="0"/>
                                </a:moveTo>
                                <a:lnTo>
                                  <a:pt x="55" y="3"/>
                                </a:lnTo>
                                <a:lnTo>
                                  <a:pt x="35" y="12"/>
                                </a:lnTo>
                                <a:lnTo>
                                  <a:pt x="19" y="26"/>
                                </a:lnTo>
                                <a:lnTo>
                                  <a:pt x="7" y="44"/>
                                </a:lnTo>
                                <a:lnTo>
                                  <a:pt x="0" y="66"/>
                                </a:lnTo>
                                <a:lnTo>
                                  <a:pt x="0" y="390"/>
                                </a:lnTo>
                                <a:lnTo>
                                  <a:pt x="3" y="412"/>
                                </a:lnTo>
                                <a:lnTo>
                                  <a:pt x="12" y="432"/>
                                </a:lnTo>
                                <a:lnTo>
                                  <a:pt x="26" y="449"/>
                                </a:lnTo>
                                <a:lnTo>
                                  <a:pt x="44" y="461"/>
                                </a:lnTo>
                                <a:lnTo>
                                  <a:pt x="66" y="467"/>
                                </a:lnTo>
                                <a:lnTo>
                                  <a:pt x="1589" y="468"/>
                                </a:lnTo>
                                <a:lnTo>
                                  <a:pt x="1612" y="465"/>
                                </a:lnTo>
                                <a:lnTo>
                                  <a:pt x="1632" y="455"/>
                                </a:lnTo>
                                <a:lnTo>
                                  <a:pt x="1648" y="441"/>
                                </a:lnTo>
                                <a:lnTo>
                                  <a:pt x="1660" y="423"/>
                                </a:lnTo>
                                <a:lnTo>
                                  <a:pt x="1667" y="402"/>
                                </a:lnTo>
                                <a:lnTo>
                                  <a:pt x="1668" y="78"/>
                                </a:lnTo>
                                <a:lnTo>
                                  <a:pt x="1664" y="55"/>
                                </a:lnTo>
                                <a:lnTo>
                                  <a:pt x="1655" y="35"/>
                                </a:lnTo>
                                <a:lnTo>
                                  <a:pt x="1641" y="19"/>
                                </a:lnTo>
                                <a:lnTo>
                                  <a:pt x="1623" y="7"/>
                                </a:lnTo>
                                <a:lnTo>
                                  <a:pt x="1601" y="0"/>
                                </a:lnTo>
                                <a:lnTo>
                                  <a:pt x="78" y="0"/>
                                </a:lnTo>
                                <a:close/>
                              </a:path>
                            </a:pathLst>
                          </a:custGeom>
                          <a:noFill/>
                          <a:ln w="6378">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854DF" w:rsidRPr="00355900" w:rsidRDefault="007854DF" w:rsidP="00147999">
                              <w:pPr>
                                <w:jc w:val="center"/>
                                <w:rPr>
                                  <w:rFonts w:ascii="Times New Roman" w:hAnsi="Times New Roman" w:cs="Times New Roman"/>
                                </w:rPr>
                              </w:pPr>
                              <w:r w:rsidRPr="00147999">
                                <w:rPr>
                                  <w:rFonts w:ascii="Times New Roman" w:hAnsi="Times New Roman" w:cs="Times New Roman"/>
                                </w:rPr>
                                <w:t>Вирішення проблем</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F60A696" id="Группа 1" o:spid="_x0000_s1026" style="position:absolute;left:0;text-align:left;margin-left:0;margin-top:23.95pt;width:462.75pt;height:390.75pt;z-index:-251653120;mso-width-relative:margin;mso-height-relative:margin" coordorigin="5,5" coordsize="7229,5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">
                <v:shape id="Freeform 3" o:spid="_x0000_s1027" style="position:absolute;left:5276;top:1176;width:290;height:3995;visibility:visible;mso-wrap-style:square;v-text-anchor:top" coordsize="290,39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678EA&#10;AADaAAAADwAAAGRycy9kb3ducmV2LnhtbESPwWrDMBBE74X+g9hAb7VkH0pxrIQmNCFXu73ktrE2&#10;tqm1ciU1cf4+KhR6HGbmDVOtZzuKC/kwONaQZwoEcevMwJ2Gz4/d8yuIEJENjo5Jw40CrFePDxWW&#10;xl25pksTO5EgHErU0Mc4lVKGtieLIXMTcfLOzluMSfpOGo/XBLejLJR6kRYHTgs9TrTtqf1qfqwG&#10;q5r92ahhx77efL+3pxrz40brp8X8tgQRaY7/4b/2wWgo4PdKugF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1cOu/BAAAA2gAAAA8AAAAAAAAAAAAAAAAAmAIAAGRycy9kb3du&#10;cmV2LnhtbFBLBQYAAAAABAAEAPUAAACGAwAAAAA=&#10;" path="m22,l,,,3994r289,l289,3983r-267,l11,3972r11,l22,e" fillcolor="black" stroked="f">
                  <v:path arrowok="t" o:connecttype="custom" o:connectlocs="22,0;0,0;0,3994;289,3994;289,3983;22,3983;11,3972;22,3972;22,0" o:connectangles="0,0,0,0,0,0,0,0,0"/>
                </v:shape>
                <v:shape id="Freeform 4" o:spid="_x0000_s1028" style="position:absolute;left:5287;top:5149;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5oFsMA&#10;AADaAAAADwAAAGRycy9kb3ducmV2LnhtbESP3WrCQBSE7wt9h+UIvWs2WiklZhOkKK1XNtoHOM2e&#10;/GD2bMiuJvr0bqHQy2FmvmHSfDKduNDgWssK5lEMgri0uuVawfdx+/wGwnlkjZ1lUnAlB3n2+JBi&#10;ou3IBV0OvhYBwi5BBY33fSKlKxsy6CLbEwevsoNBH+RQSz3gGOCmk4s4fpUGWw4LDfb03lB5OpyN&#10;Ark3591L/HNcVJsP81VMck23Sqmn2bRegfA0+f/wX/tTK1jC75VwA2R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5oFsMAAADaAAAADwAAAAAAAAAAAAAAAACYAgAAZHJzL2Rv&#10;d25yZXYueG1sUEsFBgAAAAAEAAQA9QAAAIgDAAAAAA==&#10;" path="m11,l,,11,11,11,e" fillcolor="black" stroked="f">
                  <v:path arrowok="t" o:connecttype="custom" o:connectlocs="11,0;0,0;11,11;11,0" o:connectangles="0,0,0,0"/>
                </v:shape>
                <v:shape id="Freeform 5" o:spid="_x0000_s1029" style="position:absolute;left:5298;top:5154;width:268;height:20;visibility:visible;mso-wrap-style:square;v-text-anchor:top" coordsize="2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s+08QA&#10;AADaAAAADwAAAGRycy9kb3ducmV2LnhtbESPQWvCQBSE7wX/w/IEL6Vu1CI1uooKBcGCmlbw+Mg+&#10;k2j2bchuTfz3bqHgcZiZb5jZojWluFHtCssKBv0IBHFqdcGZgp/vz7cPEM4jaywtk4I7OVjMOy8z&#10;jLVt+EC3xGciQNjFqCD3voqldGlOBl3fVsTBO9vaoA+yzqSusQlwU8phFI2lwYLDQo4VrXNKr8mv&#10;UZBuvibvzcrJZvt6Oe13qLPRcaJUr9supyA8tf4Z/m9vtIIx/F0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rPtPEAAAA2gAAAA8AAAAAAAAAAAAAAAAAmAIAAGRycy9k&#10;b3ducmV2LnhtbFBLBQYAAAAABAAEAPUAAACJAwAAAAA=&#10;" path="m,l267,e" filled="f" strokeweight=".23475mm">
                  <v:path arrowok="t" o:connecttype="custom" o:connectlocs="0,0;267,0" o:connectangles="0,0"/>
                </v:shape>
                <v:shape id="Freeform 6" o:spid="_x0000_s1030" style="position:absolute;left:5276;top:1176;width:290;height:3293;visibility:visible;mso-wrap-style:square;v-text-anchor:top" coordsize="290,3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NvLcUA&#10;AADaAAAADwAAAGRycy9kb3ducmV2LnhtbESPW2vCQBSE3wv+h+UIfasbJa0SXUUCQtuHUi9Y+nbI&#10;HpNg9mzMbnP5991CwcdhZr5hVpveVKKlxpWWFUwnEQjizOqScwWn4+5pAcJ5ZI2VZVIwkIPNevSw&#10;wkTbjvfUHnwuAoRdggoK7+tESpcVZNBNbE0cvIttDPogm1zqBrsAN5WcRdGLNFhyWCiwprSg7Hr4&#10;MQrSt0Hb3XvsPmfPX/Icp/XNfXwr9Tjut0sQnnp/D/+3X7WCOfxdCT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28txQAAANoAAAAPAAAAAAAAAAAAAAAAAJgCAABkcnMv&#10;ZG93bnJldi54bWxQSwUGAAAAAAQABAD1AAAAigMAAAAA&#10;" path="m22,l,,,3292r289,l289,3281r-267,l11,3270r11,l22,e" fillcolor="black" stroked="f">
                  <v:path arrowok="t" o:connecttype="custom" o:connectlocs="22,0;0,0;0,3292;289,3292;289,3281;22,3281;11,3270;22,3270;22,0" o:connectangles="0,0,0,0,0,0,0,0,0"/>
                </v:shape>
                <v:shape id="Freeform 7" o:spid="_x0000_s1031" style="position:absolute;left:5287;top:4447;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NiE7sA&#10;AADaAAAADwAAAGRycy9kb3ducmV2LnhtbERPSwrCMBDdC94hjOBOUxVEqlFEFHXl9wBjM/1gMylN&#10;1OrpzUJw+Xj/2aIxpXhS7QrLCgb9CARxYnXBmYLrZdObgHAeWWNpmRS8ycFi3m7NMNb2xSd6nn0m&#10;Qgi7GBXk3lexlC7JyaDr24o4cKmtDfoA60zqGl8h3JRyGEVjabDg0JBjRauckvv5YRTIg3nsR9Ht&#10;MkzXW3M8NXJJn1SpbqdZTkF4avxf/HPvtIKwNVwJN0DOv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HTYhO7AAAA2gAAAA8AAAAAAAAAAAAAAAAAmAIAAGRycy9kb3ducmV2Lnht&#10;bFBLBQYAAAAABAAEAPUAAACAAwAAAAA=&#10;" path="m11,l,,11,11,11,e" fillcolor="black" stroked="f">
                  <v:path arrowok="t" o:connecttype="custom" o:connectlocs="11,0;0,0;11,11;11,0" o:connectangles="0,0,0,0"/>
                </v:shape>
                <v:shape id="Freeform 8" o:spid="_x0000_s1032" style="position:absolute;left:5298;top:4452;width:268;height:20;visibility:visible;mso-wrap-style:square;v-text-anchor:top" coordsize="2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RccIA&#10;AADaAAAADwAAAGRycy9kb3ducmV2LnhtbESPQYvCMBSE78L+h/AWvIimishaTYssKOtJrHvx9mie&#10;bbF56TbR1n+/EQSPw8x8w6zT3tTiTq2rLCuYTiIQxLnVFRcKfk/b8RcI55E11pZJwYMcpMnHYI2x&#10;th0f6Z75QgQIuxgVlN43sZQuL8mgm9iGOHgX2xr0QbaF1C12AW5qOYuihTRYcVgosaHvkvJrdjMK&#10;/IFGf1KOOnPbRHuz3z3Os3ml1PCz36xAeOr9O/xq/2gFS3heCTdAJ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s9FxwgAAANoAAAAPAAAAAAAAAAAAAAAAAJgCAABkcnMvZG93&#10;bnJldi54bWxQSwUGAAAAAAQABAD1AAAAhwMAAAAA&#10;" path="m,l267,e" filled="f" strokeweight=".23442mm">
                  <v:path arrowok="t" o:connecttype="custom" o:connectlocs="0,0;267,0" o:connectangles="0,0"/>
                </v:shape>
                <v:shape id="Freeform 9" o:spid="_x0000_s1033" style="position:absolute;left:5276;top:1176;width:290;height:2590;visibility:visible;mso-wrap-style:square;v-text-anchor:top" coordsize="290,2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2+ssUA&#10;AADbAAAADwAAAGRycy9kb3ducmV2LnhtbESPT0/DMAzF70h8h8hIu6At3Q6IdcsmhGDiCNu0Pzer&#10;MW1Y41RJ6Mq3xwckbrbe83s/L9eDb1VPMbnABqaTAhRxFazj2sB+9zp+BJUyssU2MBn4oQTr1e3N&#10;EksbrvxB/TbXSkI4lWigybkrtU5VQx7TJHTEon2G6DHLGmttI14l3Ld6VhQP2qNjaWiwo+eGqsv2&#10;2xs4TbWLl+Ps/Rycv3+pvjb1vD8YM7obnhagMg353/x3/WYFX+jlFxlA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Db6yxQAAANsAAAAPAAAAAAAAAAAAAAAAAJgCAABkcnMv&#10;ZG93bnJldi54bWxQSwUGAAAAAAQABAD1AAAAigMAAAAA&#10;" path="m22,l,,,2589r289,l289,2578r-267,l11,2566r11,l22,e" fillcolor="black" stroked="f">
                  <v:path arrowok="t" o:connecttype="custom" o:connectlocs="22,0;0,0;0,2589;289,2589;289,2578;22,2578;11,2566;22,2566;22,0" o:connectangles="0,0,0,0,0,0,0,0,0"/>
                </v:shape>
                <v:shape id="Freeform 10" o:spid="_x0000_s1034" style="position:absolute;left:5287;top:3743;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yo9L0A&#10;AADbAAAADwAAAGRycy9kb3ducmV2LnhtbERPy6rCMBDdC/5DGMGdpiqIVKOIeLm68vkBYzN9YDMp&#10;TdTq1xtBcDeH85zZojGluFPtCssKBv0IBHFidcGZgvPprzcB4TyyxtIyKXiSg8W83ZphrO2DD3Q/&#10;+kyEEHYxKsi9r2IpXZKTQde3FXHgUlsb9AHWmdQ1PkK4KeUwisbSYMGhIceKVjkl1+PNKJA7c9uO&#10;ostpmK7/zf7QyCW9UqW6nWY5BeGp8T/x173RYf4APr+EA+T8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Zyo9L0AAADbAAAADwAAAAAAAAAAAAAAAACYAgAAZHJzL2Rvd25yZXYu&#10;eG1sUEsFBgAAAAAEAAQA9QAAAIIDAAAAAA==&#10;" path="m11,l,,11,11,11,e" fillcolor="black" stroked="f">
                  <v:path arrowok="t" o:connecttype="custom" o:connectlocs="11,0;0,0;11,11;11,0" o:connectangles="0,0,0,0"/>
                </v:shape>
                <v:shape id="Freeform 11" o:spid="_x0000_s1035" style="position:absolute;left:5298;top:3749;width:268;height:20;visibility:visible;mso-wrap-style:square;v-text-anchor:top" coordsize="2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7HcMA&#10;AADbAAAADwAAAGRycy9kb3ducmV2LnhtbERPTWvCQBC9F/wPywi9lLrRFqkxG1GhIFRQ0woeh+yY&#10;RLOzIbs16b93C4Xe5vE+J1n0phY3al1lWcF4FIEgzq2uuFDw9fn+/AbCeWSNtWVS8EMOFungIcFY&#10;244PdMt8IUIIuxgVlN43sZQuL8mgG9mGOHBn2xr0AbaF1C12IdzUchJFU2mw4tBQYkPrkvJr9m0U&#10;5Jvt7LVbOdl9PF1O+x3q4uU4U+px2C/nIDz1/l/8597oMH8Cv7+EA2R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Z7HcMAAADbAAAADwAAAAAAAAAAAAAAAACYAgAAZHJzL2Rv&#10;d25yZXYueG1sUEsFBgAAAAAEAAQA9QAAAIgDAAAAAA==&#10;" path="m,l267,e" filled="f" strokeweight=".23475mm">
                  <v:path arrowok="t" o:connecttype="custom" o:connectlocs="0,0;267,0" o:connectangles="0,0"/>
                </v:shape>
                <v:shape id="Freeform 12" o:spid="_x0000_s1036" style="position:absolute;left:5276;top:1176;width:290;height:1888;visibility:visible;mso-wrap-style:square;v-text-anchor:top" coordsize="290,1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pMMA&#10;AADbAAAADwAAAGRycy9kb3ducmV2LnhtbERPS2sCMRC+F/ofwhR6q1nrA1mNIgVL8VLqAzwOm3Gz&#10;upksmzSu/npTKHibj+85s0VnaxGp9ZVjBf1eBoK4cLriUsFuu3qbgPABWWPtmBRcycNi/vw0w1y7&#10;C/9Q3IRSpBD2OSowITS5lL4wZNH3XEOcuKNrLYYE21LqFi8p3NbyPcvG0mLFqcFgQx+GivPm1ypY&#10;F+PRevg5iN+mPN2Wk31cHUZRqdeXbjkFEagLD/G/+0un+QP4+yUd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pMMAAADbAAAADwAAAAAAAAAAAAAAAACYAgAAZHJzL2Rv&#10;d25yZXYueG1sUEsFBgAAAAAEAAQA9QAAAIgDAAAAAA==&#10;" path="m22,l,,,1887r289,l289,1876r-267,l11,1864r11,l22,e" fillcolor="black" stroked="f">
                  <v:path arrowok="t" o:connecttype="custom" o:connectlocs="22,0;0,0;0,1887;289,1887;289,1876;22,1876;11,1864;22,1864;22,0" o:connectangles="0,0,0,0,0,0,0,0,0"/>
                </v:shape>
                <v:shape id="Freeform 13" o:spid="_x0000_s1037" style="position:absolute;left:5287;top:3041;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sLbMIA&#10;AADbAAAADwAAAGRycy9kb3ducmV2LnhtbERP22rCQBB9L/QflhH61my0UkrMJkhRWp9stB8wzU4u&#10;mJ0N2dVEv94tFPo2h3OdNJ9MJy40uNaygnkUgyAurW65VvB93D6/gXAeWWNnmRRcyUGePT6kmGg7&#10;ckGXg69FCGGXoILG+z6R0pUNGXSR7YkDV9nBoA9wqKUecAzhppOLOH6VBlsODQ329N5QeTqcjQK5&#10;N+fdS/xzXFSbD/NVTHJNt0qpp9m0XoHwNPl/8Z/7U4f5S/j9JRw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6wtswgAAANsAAAAPAAAAAAAAAAAAAAAAAJgCAABkcnMvZG93&#10;bnJldi54bWxQSwUGAAAAAAQABAD1AAAAhwMAAAAA&#10;" path="m11,l,,11,11,11,e" fillcolor="black" stroked="f">
                  <v:path arrowok="t" o:connecttype="custom" o:connectlocs="11,0;0,0;11,11;11,0" o:connectangles="0,0,0,0"/>
                </v:shape>
                <v:shape id="Freeform 14" o:spid="_x0000_s1038" style="position:absolute;left:5298;top:3047;width:268;height:20;visibility:visible;mso-wrap-style:square;v-text-anchor:top" coordsize="2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b5RL8A&#10;AADbAAAADwAAAGRycy9kb3ducmV2LnhtbERPS4vCMBC+C/6HMII3TV10qdUoIqx4XB8Hj0MzNtVm&#10;Upqo7b83C8Le5uN7znLd2ko8qfGlYwWTcQKCOHe65ELB+fQzSkH4gKyxckwKOvKwXvV7S8y0e/GB&#10;nsdQiBjCPkMFJoQ6k9Lnhiz6sauJI3d1jcUQYVNI3eArhttKfiXJt7RYcmwwWNPWUH4/PqyC3/JS&#10;zdNdt7/PODWme7hbsZ0qNRy0mwWIQG34F3/cex3nz+Dvl3i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vlEvwAAANsAAAAPAAAAAAAAAAAAAAAAAJgCAABkcnMvZG93bnJl&#10;di54bWxQSwUGAAAAAAQABAD1AAAAhAMAAAAA&#10;" path="m,l267,e" filled="f" strokeweight=".23264mm">
                  <v:path arrowok="t" o:connecttype="custom" o:connectlocs="0,0;267,0" o:connectangles="0,0"/>
                </v:shape>
                <v:shape id="Freeform 15" o:spid="_x0000_s1039" style="position:absolute;left:5276;top:1176;width:290;height:1183;visibility:visible;mso-wrap-style:square;v-text-anchor:top" coordsize="290,1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JbRMIA&#10;AADbAAAADwAAAGRycy9kb3ducmV2LnhtbERPS2vCQBC+C/0PyxS86aaKQaKrlIrYSwv1QfQ2ZKdJ&#10;MDsbdleN/94tFLzNx/ec+bIzjbiS87VlBW/DBARxYXXNpYL9bj2YgvABWWNjmRTcycNy8dKbY6bt&#10;jX/oug2liCHsM1RQhdBmUvqiIoN+aFviyP1aZzBE6EqpHd5iuGnkKElSabDm2FBhSx8VFeftxSho&#10;7eqYn77Ph/voK82dm+QbvR8r1X/t3mcgAnXhKf53f+o4P4W/X+I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0ltEwgAAANsAAAAPAAAAAAAAAAAAAAAAAJgCAABkcnMvZG93&#10;bnJldi54bWxQSwUGAAAAAAQABAD1AAAAhwMAAAAA&#10;" path="m22,l,,,1182r289,l289,1171r-267,l11,1160r11,l22,e" fillcolor="black" stroked="f">
                  <v:path arrowok="t" o:connecttype="custom" o:connectlocs="22,0;0,0;0,1182;289,1182;289,1171;22,1171;11,1160;22,1160;22,0" o:connectangles="0,0,0,0,0,0,0,0,0"/>
                </v:shape>
                <v:shape id="Freeform 16" o:spid="_x0000_s1040" style="position:absolute;left:5287;top:2337;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mVG8IA&#10;AADbAAAADwAAAGRycy9kb3ducmV2LnhtbERP22rCQBB9L/QflhH61my0YEvMJkhRWp9stB8wzU4u&#10;mJ0N2dVEv94tFPo2h3OdNJ9MJy40uNaygnkUgyAurW65VvB93D6/gXAeWWNnmRRcyUGePT6kmGg7&#10;ckGXg69FCGGXoILG+z6R0pUNGXSR7YkDV9nBoA9wqKUecAzhppOLOF5Kgy2HhgZ7em+oPB3ORoHc&#10;m/PuJf45LqrNh/kqJrmmW6XU02xar0B4mvy/+M/9qcP8V/j9JRwg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OZUbwgAAANsAAAAPAAAAAAAAAAAAAAAAAJgCAABkcnMvZG93&#10;bnJldi54bWxQSwUGAAAAAAQABAD1AAAAhwMAAAAA&#10;" path="m11,l,,11,11,11,e" fillcolor="black" stroked="f">
                  <v:path arrowok="t" o:connecttype="custom" o:connectlocs="11,0;0,0;11,11;11,0" o:connectangles="0,0,0,0"/>
                </v:shape>
                <v:shape id="Freeform 17" o:spid="_x0000_s1041" style="position:absolute;left:5298;top:2342;width:268;height:20;visibility:visible;mso-wrap-style:square;v-text-anchor:top" coordsize="2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POcYA&#10;AADbAAAADwAAAGRycy9kb3ducmV2LnhtbESPT2vDMAzF74V9B6PBbqvTMMaW1i1lUBi9bP3D2G4i&#10;VuOwWM5it8n66atDoTeJ9/TeT7PF4Bt1oi7WgQ1Mxhko4jLYmisD+93q8QVUTMgWm8Bk4J8iLOZ3&#10;oxkWNvS8odM2VUpCOBZowKXUFlrH0pHHOA4tsWiH0HlMsnaVth32Eu4bnWfZs/ZYszQ4bOnNUfm7&#10;PXoDzSp3/cf360+bh7/919NkuT4Pn8Y83A/LKahEQ7qZr9fvVvAFVn6RAf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LPOcYAAADbAAAADwAAAAAAAAAAAAAAAACYAgAAZHJz&#10;L2Rvd25yZXYueG1sUEsFBgAAAAAEAAQA9QAAAIsDAAAAAA==&#10;" path="m,l267,e" filled="f" strokeweight=".23617mm">
                  <v:path arrowok="t" o:connecttype="custom" o:connectlocs="0,0;267,0" o:connectangles="0,0"/>
                </v:shape>
                <v:shape id="Freeform 18" o:spid="_x0000_s1042" style="position:absolute;left:5276;top:1176;width:290;height:480;visibility:visible;mso-wrap-style:square;v-text-anchor:top" coordsize="29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hjsAA&#10;AADbAAAADwAAAGRycy9kb3ducmV2LnhtbERPzWrCQBC+F3yHZQre6kYPUlNXkYLYQ1FM+gBDdkyC&#10;2dmwO2r06d1Cobf5+H5nuR5cp64UYuvZwHSSgSKuvG25NvBTbt/eQUVBtth5JgN3irBejV6WmFt/&#10;4yNdC6lVCuGYo4FGpM+1jlVDDuPE98SJO/ngUBIMtbYBbyncdXqWZXPtsOXU0GBPnw1V5+LiDJQL&#10;f5jev2cy97J7dIe9LsLxZMz4ddh8gBIa5F/85/6yaf4Cfn9JB+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ZhjsAAAADbAAAADwAAAAAAAAAAAAAAAACYAgAAZHJzL2Rvd25y&#10;ZXYueG1sUEsFBgAAAAAEAAQA9QAAAIUDAAAAAA==&#10;" path="m22,l,,,479r289,l289,468r-267,l11,457r11,l22,e" fillcolor="black" stroked="f">
                  <v:path arrowok="t" o:connecttype="custom" o:connectlocs="22,0;0,0;0,479;289,479;289,468;22,468;11,457;22,457;22,0" o:connectangles="0,0,0,0,0,0,0,0,0"/>
                </v:shape>
                <v:shape id="Freeform 19" o:spid="_x0000_s1043" style="position:absolute;left:5287;top:1634;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H0sAA&#10;AADbAAAADwAAAGRycy9kb3ducmV2LnhtbERPy2rCQBTdF/yH4Qru6qQRRKKjSFHUlY36AbeZmwfN&#10;3AmZycN+fWdRcHk4781uNLXoqXWVZQUf8wgEcWZ1xYWCx/34vgLhPLLG2jIpeJKD3XbytsFE24FT&#10;6m++ECGEXYIKSu+bREqXlWTQzW1DHLjctgZ9gG0hdYtDCDe1jKNoKQ1WHBpKbOizpOzn1hkF8mq6&#10;yyL6vsf54WS+0lHu6TdXajYd92sQnkb/Ev+7z1pBHNaHL+EHyO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zH0sAAAADbAAAADwAAAAAAAAAAAAAAAACYAgAAZHJzL2Rvd25y&#10;ZXYueG1sUEsFBgAAAAAEAAQA9QAAAIUDAAAAAA==&#10;" path="m11,l,,11,11,11,e" fillcolor="black" stroked="f">
                  <v:path arrowok="t" o:connecttype="custom" o:connectlocs="11,0;0,0;11,11;11,0" o:connectangles="0,0,0,0"/>
                </v:shape>
                <v:shape id="Freeform 20" o:spid="_x0000_s1044" style="position:absolute;left:5298;top:1639;width:268;height:20;visibility:visible;mso-wrap-style:square;v-text-anchor:top" coordsize="26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E1+sIA&#10;AADbAAAADwAAAGRycy9kb3ducmV2LnhtbESPQYvCMBSE78L+h/CEvdlUWaVbjbIIikdXPezx0Tyb&#10;avNSmqjtvzfCgsdhZr5hFqvO1uJOra8cKxgnKQjiwumKSwWn42aUgfABWWPtmBT05GG1/BgsMNfu&#10;wb90P4RSRAj7HBWYEJpcSl8YsugT1xBH7+xaiyHKtpS6xUeE21pO0nQmLVYcFww2tDZUXA83q2Bf&#10;/dXf2bbfXaecGdPf3KVcfyn1Oex+5iACdeEd/m/vtILJG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4TX6wgAAANsAAAAPAAAAAAAAAAAAAAAAAJgCAABkcnMvZG93&#10;bnJldi54bWxQSwUGAAAAAAQABAD1AAAAhwMAAAAA&#10;" path="m,l267,e" filled="f" strokeweight=".23264mm">
                  <v:path arrowok="t" o:connecttype="custom" o:connectlocs="0,0;267,0" o:connectangles="0,0"/>
                </v:shape>
                <v:shape id="Freeform 21" o:spid="_x0000_s1045" style="position:absolute;left:3052;top:1176;width:288;height:3293;visibility:visible;mso-wrap-style:square;v-text-anchor:top" coordsize="288,3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VE18MA&#10;AADbAAAADwAAAGRycy9kb3ducmV2LnhtbESPT2sCMRTE74LfIbxCb5rtQotsjVKKoode/HOwt8fm&#10;dbN030vYRF2/fVMQPA4z8xtmvhy4UxfqY+vFwMu0AEVSe9tKY+B4WE9moGJCsdh5IQM3irBcjEdz&#10;rKy/yo4u+9SoDJFYoQGXUqi0jrUjxjj1gSR7P75nTFn2jbY9XjOcO10WxZtmbCUvOAz06aj+3Z/Z&#10;wIra8LXedadvHhp+3bC7hbMz5vlp+HgHlWhIj/C9vbUGyhL+v+Qfo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VE18MAAADbAAAADwAAAAAAAAAAAAAAAACYAgAAZHJzL2Rv&#10;d25yZXYueG1sUEsFBgAAAAAEAAQA9QAAAIgDAAAAAA==&#10;" path="m22,l,,,3292r288,l288,3281r-266,l11,3270r11,l22,e" fillcolor="black" stroked="f">
                  <v:path arrowok="t" o:connecttype="custom" o:connectlocs="22,0;0,0;0,3292;288,3292;288,3281;22,3281;11,3270;22,3270;22,0" o:connectangles="0,0,0,0,0,0,0,0,0"/>
                </v:shape>
                <v:shape id="Freeform 22" o:spid="_x0000_s1046" style="position:absolute;left:3063;top:4447;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5ZpcEA&#10;AADbAAAADwAAAGRycy9kb3ducmV2LnhtbESP3YrCMBSE7wXfIRzBO02tsEjXKCKKeuXfPsCxOf3B&#10;5qQ0UatPbxYEL4eZ+YaZzltTiTs1rrSsYDSMQBCnVpecK/g7rwcTEM4ja6wsk4InOZjPup0pJto+&#10;+Ej3k89FgLBLUEHhfZ1I6dKCDLqhrYmDl9nGoA+yyaVu8BHgppJxFP1IgyWHhQJrWhaUXk83o0Du&#10;zW03ji7nOFttzOHYygW9MqX6vXbxC8JT67/hT3urFcRj+P8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uWaXBAAAA2wAAAA8AAAAAAAAAAAAAAAAAmAIAAGRycy9kb3du&#10;cmV2LnhtbFBLBQYAAAAABAAEAPUAAACGAwAAAAA=&#10;" path="m11,l,,11,11,11,e" fillcolor="black" stroked="f">
                  <v:path arrowok="t" o:connecttype="custom" o:connectlocs="11,0;0,0;11,11;11,0" o:connectangles="0,0,0,0"/>
                </v:shape>
                <v:shape id="Freeform 23" o:spid="_x0000_s1047" style="position:absolute;left:3074;top:4452;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mydsIA&#10;AADbAAAADwAAAGRycy9kb3ducmV2LnhtbESPT2vCQBTE70K/w/IK3nRTEVNSV2mlBU+Cq9DrI/tM&#10;0mbfhuyaP9/eFQSPw8z8hllvB1uLjlpfOVbwNk9AEOfOVFwoOJ9+Zu8gfEA2WDsmBSN52G5eJmvM&#10;jOv5SJ0OhYgQ9hkqKENoMil9XpJFP3cNcfQurrUYomwLaVrsI9zWcpEkK2mx4rhQYkO7kvJ/fbUK&#10;0u+0D7oZi79L58ff9Iv0oA9KTV+Hzw8QgYbwDD/ae6NgsYT7l/gD5O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SbJ2wgAAANsAAAAPAAAAAAAAAAAAAAAAAJgCAABkcnMvZG93&#10;bnJldi54bWxQSwUGAAAAAAQABAD1AAAAhwMAAAAA&#10;" path="m,l266,e" filled="f" strokeweight=".23442mm">
                  <v:path arrowok="t" o:connecttype="custom" o:connectlocs="0,0;266,0" o:connectangles="0,0"/>
                </v:shape>
                <v:shape id="Freeform 24" o:spid="_x0000_s1048" style="position:absolute;left:3052;top:1176;width:288;height:2590;visibility:visible;mso-wrap-style:square;v-text-anchor:top" coordsize="288,2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UHnsQA&#10;AADbAAAADwAAAGRycy9kb3ducmV2LnhtbESPQWvCQBSE70L/w/IK3uqmoZYQXaUIEi9S1Pbg7ZF9&#10;ZqPZtyG71dhf7wqCx2FmvmGm89424kydrx0reB8lIIhLp2uuFPzslm8ZCB+QNTaOScGVPMxnL4Mp&#10;5tpdeEPnbahEhLDPUYEJoc2l9KUhi37kWuLoHVxnMUTZVVJ3eIlw28g0ST6lxZrjgsGWFobK0/bP&#10;Kmiuukh7b44fWfH7/70vxqt1uldq+Np/TUAE6sMz/GivtIJ0DPcv8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1B57EAAAA2wAAAA8AAAAAAAAAAAAAAAAAmAIAAGRycy9k&#10;b3ducmV2LnhtbFBLBQYAAAAABAAEAPUAAACJAwAAAAA=&#10;" path="m22,l,,,2589r288,l288,2578r-266,l11,2566r11,l22,e" fillcolor="black" stroked="f">
                  <v:path arrowok="t" o:connecttype="custom" o:connectlocs="22,0;0,0;0,2589;288,2589;288,2578;22,2578;11,2566;22,2566;22,0" o:connectangles="0,0,0,0,0,0,0,0,0"/>
                </v:shape>
                <v:shape id="Freeform 25" o:spid="_x0000_s1049" style="position:absolute;left:3063;top:3743;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n6PcEA&#10;AADbAAAADwAAAGRycy9kb3ducmV2LnhtbESP3YrCMBSE7xd8h3AE79bUCrJUo4go6pW/D3BsTn+w&#10;OSlN1OrTG0HYy2FmvmEms9ZU4k6NKy0rGPQjEMSp1SXnCs6n1e8fCOeRNVaWScGTHMymnZ8JJto+&#10;+ED3o89FgLBLUEHhfZ1I6dKCDLq+rYmDl9nGoA+yyaVu8BHgppJxFI2kwZLDQoE1LQpKr8ebUSB3&#10;5rYdRpdTnC3XZn9o5ZxemVK9bjsfg/DU+v/wt73RCuIRfL6EHyC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Z+j3BAAAA2wAAAA8AAAAAAAAAAAAAAAAAmAIAAGRycy9kb3du&#10;cmV2LnhtbFBLBQYAAAAABAAEAPUAAACGAwAAAAA=&#10;" path="m11,l,,11,11,11,e" fillcolor="black" stroked="f">
                  <v:path arrowok="t" o:connecttype="custom" o:connectlocs="11,0;0,0;11,11;11,0" o:connectangles="0,0,0,0"/>
                </v:shape>
                <v:shape id="Freeform 26" o:spid="_x0000_s1050" style="position:absolute;left:3074;top:3749;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icUA&#10;AADbAAAADwAAAGRycy9kb3ducmV2LnhtbESP0WrCQBRE3wv+w3KFvkjdqMWGmFWkRVp9EdN+wGX3&#10;mgSzd0N2G1O/visU+jjMzBkm3wy2ET11vnasYDZNQBBrZ2ouFXx97p5SED4gG2wck4If8rBZjx5y&#10;zIy78on6IpQiQthnqKAKoc2k9Loii37qWuLonV1nMUTZldJ0eI1w28h5kiylxZrjQoUtvVakL8W3&#10;VTBJ9bKeFLvn/YKOb7o9cH+5vSv1OB62KxCBhvAf/mt/GAXzF7h/i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6s2JxQAAANsAAAAPAAAAAAAAAAAAAAAAAJgCAABkcnMv&#10;ZG93bnJldi54bWxQSwUGAAAAAAQABAD1AAAAigMAAAAA&#10;" path="m,l266,e" filled="f" strokeweight=".23475mm">
                  <v:path arrowok="t" o:connecttype="custom" o:connectlocs="0,0;266,0" o:connectangles="0,0"/>
                </v:shape>
                <v:shape id="Freeform 27" o:spid="_x0000_s1051" style="position:absolute;left:3052;top:1176;width:288;height:1888;visibility:visible;mso-wrap-style:square;v-text-anchor:top" coordsize="288,1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Hu4cAA&#10;AADbAAAADwAAAGRycy9kb3ducmV2LnhtbERPPWvDMBDdC/kP4gLdarkeTHGshDYQMHRo6raZD+tq&#10;mVgnIymJ/e+rIdDx8b7r3WxHcSUfBscKnrMcBHHn9MC9gu+vw9MLiBCRNY6OScFCAXbb1UONlXY3&#10;/qRrG3uRQjhUqMDEOFVShs6QxZC5iThxv85bjAn6XmqPtxRuR1nkeSktDpwaDE60N9Sd24tV4PbH&#10;xp9sUZqfpW3ke3w7f/Cs1ON6ft2AiDTHf/Hd3WgFRRqbvqQfIL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Hu4cAAAADbAAAADwAAAAAAAAAAAAAAAACYAgAAZHJzL2Rvd25y&#10;ZXYueG1sUEsFBgAAAAAEAAQA9QAAAIUDAAAAAA==&#10;" path="m22,l,,,1887r288,l288,1876r-266,l11,1864r11,l22,e" fillcolor="black" stroked="f">
                  <v:path arrowok="t" o:connecttype="custom" o:connectlocs="22,0;0,0;0,1887;288,1887;288,1876;22,1876;11,1864;22,1864;22,0" o:connectangles="0,0,0,0,0,0,0,0,0"/>
                </v:shape>
                <v:shape id="Freeform 28" o:spid="_x0000_s1052" style="position:absolute;left:3063;top:3041;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ZuT8QA&#10;AADbAAAADwAAAGRycy9kb3ducmV2LnhtbESP3WrCQBSE7wu+w3IK3jWbplA0uoqIUntVk/QBTrMn&#10;P5g9G7KrSfv03ULBy2FmvmHW28l04kaDay0reI5iEMSl1S3XCj6L49MChPPIGjvLpOCbHGw3s4c1&#10;ptqOnNEt97UIEHYpKmi871MpXdmQQRfZnjh4lR0M+iCHWuoBxwA3nUzi+FUabDksNNjTvqHykl+N&#10;Avlhru8v8VeRVIc3c84muaOfSqn547RbgfA0+Xv4v33SCpIl/H0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Gbk/EAAAA2wAAAA8AAAAAAAAAAAAAAAAAmAIAAGRycy9k&#10;b3ducmV2LnhtbFBLBQYAAAAABAAEAPUAAACJAwAAAAA=&#10;" path="m11,l,,11,11,11,e" fillcolor="black" stroked="f">
                  <v:path arrowok="t" o:connecttype="custom" o:connectlocs="11,0;0,0;11,11;11,0" o:connectangles="0,0,0,0"/>
                </v:shape>
                <v:shape id="Freeform 29" o:spid="_x0000_s1053" style="position:absolute;left:3074;top:3047;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pOWcIA&#10;AADbAAAADwAAAGRycy9kb3ducmV2LnhtbERPz0/CMBS+k/g/NM+EG3QKITopRAUiBy5Oo9eX9bFO&#10;19fZljH56+mBhOOX7/d82dtGdORD7VjB3TgDQVw6XXOl4PNjM3oAESKyxsYxKfinAMvFzWCOuXZH&#10;fqeuiJVIIRxyVGBibHMpQ2nIYhi7ljhxe+ctxgR9JbXHYwq3jbzPspm0WHNqMNjSq6HytzhYBd/V&#10;dOVO6P/0fv2z++pezPTxrVdqeNs/P4GI1Mer+OLeagWTtD59ST9ALs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Sk5ZwgAAANsAAAAPAAAAAAAAAAAAAAAAAJgCAABkcnMvZG93&#10;bnJldi54bWxQSwUGAAAAAAQABAD1AAAAhwMAAAAA&#10;" path="m,l266,e" filled="f" strokeweight=".23264mm">
                  <v:path arrowok="t" o:connecttype="custom" o:connectlocs="0,0;266,0" o:connectangles="0,0"/>
                </v:shape>
                <v:shape id="Freeform 30" o:spid="_x0000_s1054" style="position:absolute;left:3052;top:1176;width:288;height:1183;visibility:visible;mso-wrap-style:square;v-text-anchor:top" coordsize="288,1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zuOMUA&#10;AADbAAAADwAAAGRycy9kb3ducmV2LnhtbESPQWvCQBSE7wX/w/IEb3WT2opEV5HSQlv0YBTB2yP7&#10;zAazb0N2m6T99d1CocdhZr5hVpvB1qKj1leOFaTTBARx4XTFpYLT8fV+AcIHZI21Y1LwRR4269Hd&#10;CjPtej5Ql4dSRAj7DBWYEJpMSl8YsuinriGO3tW1FkOUbSl1i32E21o+JMlcWqw4Lhhs6NlQccs/&#10;rQLb8cfu+ynv0/3Zv7xfL4U1jzulJuNhuwQRaAj/4b/2m1YwS+H3S/wB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O44xQAAANsAAAAPAAAAAAAAAAAAAAAAAJgCAABkcnMv&#10;ZG93bnJldi54bWxQSwUGAAAAAAQABAD1AAAAigMAAAAA&#10;" path="m22,l,,,1182r288,l288,1171r-266,l11,1160r11,l22,e" fillcolor="black" stroked="f">
                  <v:path arrowok="t" o:connecttype="custom" o:connectlocs="22,0;0,0;0,1182;288,1182;288,1171;22,1171;11,1160;22,1160;22,0" o:connectangles="0,0,0,0,0,0,0,0,0"/>
                </v:shape>
                <v:shape id="Freeform 31" o:spid="_x0000_s1055" style="position:absolute;left:3063;top:2337;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tq48EA&#10;AADbAAAADwAAAGRycy9kb3ducmV2LnhtbESP3YrCMBSE7wXfIRzBO02tsEjXKCKKeuXfPsCxOf3B&#10;5qQ0UatPbxYEL4eZ+YaZzltTiTs1rrSsYDSMQBCnVpecK/g7rwcTEM4ja6wsk4InOZjPup0pJto+&#10;+Ej3k89FgLBLUEHhfZ1I6dKCDLqhrYmDl9nGoA+yyaVu8BHgppJxFP1IgyWHhQJrWhaUXk83o0Du&#10;zW03ji7nOFttzOHYygW9MqX6vXbxC8JT67/hT3urFYxj+P8SfoC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7auPBAAAA2wAAAA8AAAAAAAAAAAAAAAAAmAIAAGRycy9kb3du&#10;cmV2LnhtbFBLBQYAAAAABAAEAPUAAACGAwAAAAA=&#10;" path="m11,l,,11,11,11,e" fillcolor="black" stroked="f">
                  <v:path arrowok="t" o:connecttype="custom" o:connectlocs="11,0;0,0;11,11;11,0" o:connectangles="0,0,0,0"/>
                </v:shape>
                <v:shape id="Freeform 32" o:spid="_x0000_s1056" style="position:absolute;left:3074;top:2342;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9UcQA&#10;AADbAAAADwAAAGRycy9kb3ducmV2LnhtbESPT2vCQBTE74LfYXlCL1I3bUBsmo2IpdCrNmiPj+zL&#10;H9x9G7NbTf303ULB4zAzv2Hy9WiNuNDgO8cKnhYJCOLK6Y4bBeXn++MKhA/IGo1jUvBDHtbFdJJj&#10;pt2Vd3TZh0ZECPsMFbQh9JmUvmrJol+4njh6tRsshiiHRuoBrxFujXxOkqW02HFcaLGnbUvVaf9t&#10;FdQrMx5e5kGW5bE639I3uTRftVIPs3HzCiLQGO7h//aHVpCm8Pcl/gB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f/VHEAAAA2wAAAA8AAAAAAAAAAAAAAAAAmAIAAGRycy9k&#10;b3ducmV2LnhtbFBLBQYAAAAABAAEAPUAAACJAwAAAAA=&#10;" path="m,l266,e" filled="f" strokeweight=".23617mm">
                  <v:path arrowok="t" o:connecttype="custom" o:connectlocs="0,0;266,0" o:connectangles="0,0"/>
                </v:shape>
                <v:shape id="Freeform 33" o:spid="_x0000_s1057" style="position:absolute;left:3052;top:1176;width:288;height:480;visibility:visible;mso-wrap-style:square;v-text-anchor:top" coordsize="288,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gKsIA&#10;AADbAAAADwAAAGRycy9kb3ducmV2LnhtbESPQUsDMRSE74L/ITyhN5u1lUXWpkW0hV6tBfH2SN4m&#10;q5uXsEm723/fCILHYWa+YVabyffiTEPqAit4mFcgiHUwHVsFx4/d/ROIlJEN9oFJwYUSbNa3Nyts&#10;TBj5nc6HbEWBcGpQgcs5NlIm7chjmodIXLw2DB5zkYOVZsCxwH0vF1VVS48dlwWHkV4d6Z/DySv4&#10;6ly0b/F7e2n9Z69HW2vf1krN7qaXZxCZpvwf/mvvjYLlI/x+KT9A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1uAqwgAAANsAAAAPAAAAAAAAAAAAAAAAAJgCAABkcnMvZG93&#10;bnJldi54bWxQSwUGAAAAAAQABAD1AAAAhwMAAAAA&#10;" path="m22,l,,,479r288,l288,468r-266,l11,457r11,l22,e" fillcolor="black" stroked="f">
                  <v:path arrowok="t" o:connecttype="custom" o:connectlocs="22,0;0,0;0,479;288,479;288,468;22,468;11,457;22,457;22,0" o:connectangles="0,0,0,0,0,0,0,0,0"/>
                </v:shape>
                <v:shape id="Freeform 34" o:spid="_x0000_s1058" style="position:absolute;left:3063;top:1634;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yl8EA&#10;AADbAAAADwAAAGRycy9kb3ducmV2LnhtbESPzYoCMRCE7wu+Q2jB25pRUWQ0ioiinvx9gHbS84OT&#10;zjCJOvr0ZmHBY1FVX1HTeWNK8aDaFZYV9LoRCOLE6oIzBZfz+ncMwnlkjaVlUvAiB/NZ62eKsbZP&#10;PtLj5DMRIOxiVJB7X8VSuiQng65rK+LgpbY26IOsM6lrfAa4KWU/ikbSYMFhIceKljklt9PdKJB7&#10;c98Nouu5n6425nBs5ILeqVKddrOYgPDU+G/4v73VCgZD+PsSfoC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S8pfBAAAA2wAAAA8AAAAAAAAAAAAAAAAAmAIAAGRycy9kb3du&#10;cmV2LnhtbFBLBQYAAAAABAAEAPUAAACGAwAAAAA=&#10;" path="m11,l,,11,11,11,e" fillcolor="black" stroked="f">
                  <v:path arrowok="t" o:connecttype="custom" o:connectlocs="11,0;0,0;11,11;11,0" o:connectangles="0,0,0,0"/>
                </v:shape>
                <v:shape id="Freeform 35" o:spid="_x0000_s1059" style="position:absolute;left:3074;top:1639;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ztsUA&#10;AADbAAAADwAAAGRycy9kb3ducmV2LnhtbESPS2/CMBCE75X4D9Yi9VYcWoQgYFCfag9ceAiuq3iJ&#10;A/E6td2Q9tfXlSpxHM3MN5r5srO1aMmHyrGC4SADQVw4XXGpYLd9u5uACBFZY+2YFHxTgOWidzPH&#10;XLsLr6ndxFIkCIccFZgYm1zKUBiyGAauIU7e0XmLMUlfSu3xkuC2lvdZNpYWK04LBht6NlScN19W&#10;waEcvbgf9J/6+Hpa7dsnM5q+d0rd9rvHGYhIXbyG/9sfWsHDGP6+p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73O2xQAAANsAAAAPAAAAAAAAAAAAAAAAAJgCAABkcnMv&#10;ZG93bnJldi54bWxQSwUGAAAAAAQABAD1AAAAigMAAAAA&#10;" path="m,l266,e" filled="f" strokeweight=".23264mm">
                  <v:path arrowok="t" o:connecttype="custom" o:connectlocs="0,0;266,0" o:connectangles="0,0"/>
                </v:shape>
                <v:shape id="Freeform 36" o:spid="_x0000_s1060" style="position:absolute;left:828;top:1176;width:288;height:2590;visibility:visible;mso-wrap-style:square;v-text-anchor:top" coordsize="288,2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Kqr8YA&#10;AADbAAAADwAAAGRycy9kb3ducmV2LnhtbESPT2vCQBTE74V+h+UVems2pq1KdBURSrwUqX8O3h7Z&#10;ZzaafRuyW4399F2h0OMwM79hpvPeNuJCna8dKxgkKQji0umaKwW77cfLGIQPyBobx6TgRh7ms8eH&#10;KebaXfmLLptQiQhhn6MCE0KbS+lLQxZ94lri6B1dZzFE2VVSd3iNcNvILE2H0mLNccFgS0tD5Xnz&#10;bRU0N11kvTent3Gx/1kfivfVZ3ZQ6vmpX0xABOrDf/ivvdIKXkdw/xJ/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Kqr8YAAADbAAAADwAAAAAAAAAAAAAAAACYAgAAZHJz&#10;L2Rvd25yZXYueG1sUEsFBgAAAAAEAAQA9QAAAIsDAAAAAA==&#10;" path="m22,l,,,2589r288,l288,2578r-266,l11,2566r11,l22,e" fillcolor="black" stroked="f">
                  <v:path arrowok="t" o:connecttype="custom" o:connectlocs="22,0;0,0;0,2589;288,2589;288,2578;22,2578;11,2566;22,2566;22,0" o:connectangles="0,0,0,0,0,0,0,0,0"/>
                </v:shape>
                <v:shape id="Freeform 37" o:spid="_x0000_s1061" style="position:absolute;left:839;top:3743;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dCbwA&#10;AADbAAAADwAAAGRycy9kb3ducmV2LnhtbERPSwrCMBDdC94hjOBOUxVEqlFEFHXl9wBjM/1gMylN&#10;1OrpzUJw+Xj/2aIxpXhS7QrLCgb9CARxYnXBmYLrZdObgHAeWWNpmRS8ycFi3m7NMNb2xSd6nn0m&#10;Qgi7GBXk3lexlC7JyaDr24o4cKmtDfoA60zqGl8h3JRyGEVjabDg0JBjRauckvv5YRTIg3nsR9Ht&#10;MkzXW3M8NXJJn1SpbqdZTkF4avxf/HPvtIJRGBu+hB8g5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PE10JvAAAANsAAAAPAAAAAAAAAAAAAAAAAJgCAABkcnMvZG93bnJldi54&#10;bWxQSwUGAAAAAAQABAD1AAAAgQMAAAAA&#10;" path="m11,l,,11,11,11,e" fillcolor="black" stroked="f">
                  <v:path arrowok="t" o:connecttype="custom" o:connectlocs="11,0;0,0;11,11;11,0" o:connectangles="0,0,0,0"/>
                </v:shape>
                <v:shape id="Freeform 38" o:spid="_x0000_s1062" style="position:absolute;left:850;top:3749;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BqvcQA&#10;AADbAAAADwAAAGRycy9kb3ducmV2LnhtbESP0WrCQBRE3wv+w3IFX6Ru1CI2uoooYuuLmPYDLrvX&#10;JJi9G7JrjH59t1Do4zAzZ5jlurOVaKnxpWMF41ECglg7U3Ku4Ptr/zoH4QOywcoxKXiQh/Wq97LE&#10;1Lg7n6nNQi4ihH2KCooQ6lRKrwuy6EeuJo7exTUWQ5RNLk2D9wi3lZwkyUxaLDkuFFjTtiB9zW5W&#10;wXCuZ+Uw2799Tum00/WR2+vzoNSg320WIAJ14T/81/4wCqbv8Psl/g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gar3EAAAA2wAAAA8AAAAAAAAAAAAAAAAAmAIAAGRycy9k&#10;b3ducmV2LnhtbFBLBQYAAAAABAAEAPUAAACJAwAAAAA=&#10;" path="m,l266,e" filled="f" strokeweight=".23475mm">
                  <v:path arrowok="t" o:connecttype="custom" o:connectlocs="0,0;266,0" o:connectangles="0,0"/>
                </v:shape>
                <v:shape id="Freeform 39" o:spid="_x0000_s1063" style="position:absolute;left:828;top:1176;width:288;height:1888;visibility:visible;mso-wrap-style:square;v-text-anchor:top" coordsize="288,18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gHR78A&#10;AADbAAAADwAAAGRycy9kb3ducmV2LnhtbERPTYvCMBC9C/sfwix403RFRKpRXGGh4EGtu56HZmyK&#10;zaQkWa3/3hwEj4/3vVz3thU38qFxrOBrnIEgrpxuuFbwe/oZzUGEiKyxdUwKHhRgvfoYLDHX7s5H&#10;upWxFimEQ44KTIxdLmWoDFkMY9cRJ+7ivMWYoK+l9nhP4baVkyybSYsNpwaDHW0NVdfy3ypw20Ph&#10;z3YyM3+PspC7+H3dc6/U8LPfLEBE6uNb/HIXWsE0rU9f0g+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AdHvwAAANsAAAAPAAAAAAAAAAAAAAAAAJgCAABkcnMvZG93bnJl&#10;di54bWxQSwUGAAAAAAQABAD1AAAAhAMAAAAA&#10;" path="m22,l,,,1887r288,l288,1876r-266,l11,1864r11,l22,e" fillcolor="black" stroked="f">
                  <v:path arrowok="t" o:connecttype="custom" o:connectlocs="22,0;0,0;0,1887;288,1887;288,1876;22,1876;11,1864;22,1864;22,0" o:connectangles="0,0,0,0,0,0,0,0,0"/>
                </v:shape>
                <v:shape id="Freeform 40" o:spid="_x0000_s1064" style="position:absolute;left:839;top:3041;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H6cQA&#10;AADbAAAADwAAAGRycy9kb3ducmV2LnhtbESP3WrCQBSE7wu+w3IE7+omWopEVwnSor1q/XmAY/bk&#10;B7NnQ3ZNok/fLRS8HGbmG2a1GUwtOmpdZVlBPI1AEGdWV1woOJ8+XxcgnEfWWFsmBXdysFmPXlaY&#10;aNvzgbqjL0SAsEtQQel9k0jpspIMuqltiIOX29agD7ItpG6xD3BTy1kUvUuDFYeFEhvalpRdjzej&#10;QH6b29c8upxm+cfO/BwGmdIjV2oyHtIlCE+Df4b/23ut4C2Gvy/h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vh+nEAAAA2wAAAA8AAAAAAAAAAAAAAAAAmAIAAGRycy9k&#10;b3ducmV2LnhtbFBLBQYAAAAABAAEAPUAAACJAwAAAAA=&#10;" path="m11,l,,11,11,11,e" fillcolor="black" stroked="f">
                  <v:path arrowok="t" o:connecttype="custom" o:connectlocs="11,0;0,0;11,11;11,0" o:connectangles="0,0,0,0"/>
                </v:shape>
                <v:shape id="Freeform 41" o:spid="_x0000_s1065" style="position:absolute;left:850;top:3047;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IGyMUA&#10;AADbAAAADwAAAGRycy9kb3ducmV2LnhtbESPT08CMRTE7yZ+h+aZcJOuZGNkoRD5Y+TgRTByfdk+&#10;tqvb16Wty8KnpyYmHicz85vMdN7bRnTkQ+1YwcMwA0FcOl1zpeBj93L/BCJEZI2NY1JwpgDz2e3N&#10;FAvtTvxO3TZWIkE4FKjAxNgWUobSkMUwdC1x8g7OW4xJ+kpqj6cEt40cZdmjtFhzWjDY0tJQ+b39&#10;sQr2Vb5yF/RHfVh/vX12C5OPX3ulBnf98wREpD7+h//aG60gH8Hvl/QD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0gbIxQAAANsAAAAPAAAAAAAAAAAAAAAAAJgCAABkcnMv&#10;ZG93bnJldi54bWxQSwUGAAAAAAQABAD1AAAAigMAAAAA&#10;" path="m,l266,e" filled="f" strokeweight=".23264mm">
                  <v:path arrowok="t" o:connecttype="custom" o:connectlocs="0,0;266,0" o:connectangles="0,0"/>
                </v:shape>
                <v:shape id="Freeform 42" o:spid="_x0000_s1066" style="position:absolute;left:828;top:1176;width:288;height:1183;visibility:visible;mso-wrap-style:square;v-text-anchor:top" coordsize="288,1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SmqcUA&#10;AADbAAAADwAAAGRycy9kb3ducmV2LnhtbESPQWvCQBSE74L/YXlCb3WjtVKiq4hYaEUPxlLo7ZF9&#10;ZoPZtyG7TdL+erdQ8DjMzDfMct3bSrTU+NKxgsk4AUGcO11yoeDj/Pr4AsIHZI2VY1LwQx7Wq+Fg&#10;ial2HZ+ozUIhIoR9igpMCHUqpc8NWfRjVxNH7+IaiyHKppC6wS7CbSWnSTKXFkuOCwZr2hrKr9m3&#10;VWBb3h9+n7Nucvz0u/fLV27N7KDUw6jfLEAE6sM9/N9+0wpmT/D3Jf4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NKapxQAAANsAAAAPAAAAAAAAAAAAAAAAAJgCAABkcnMv&#10;ZG93bnJldi54bWxQSwUGAAAAAAQABAD1AAAAigMAAAAA&#10;" path="m22,l,,,1182r288,l288,1171r-266,l11,1160r11,l22,e" fillcolor="black" stroked="f">
                  <v:path arrowok="t" o:connecttype="custom" o:connectlocs="22,0;0,0;0,1182;288,1182;288,1171;22,1171;11,1160;22,1160;22,0" o:connectangles="0,0,0,0,0,0,0,0,0"/>
                </v:shape>
                <v:shape id="Freeform 43" o:spid="_x0000_s1067" style="position:absolute;left:839;top:2337;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kccMA&#10;AADbAAAADwAAAGRycy9kb3ducmV2LnhtbESP3WrCQBSE7wu+w3KE3jUbbRBJs4qUiu2Vvw9wmj35&#10;wezZkF1N2qd3BcHLYWa+YbLlYBpxpc7VlhVMohgEcW51zaWC03H9NgfhPLLGxjIp+CMHy8XoJcNU&#10;2573dD34UgQIuxQVVN63qZQur8igi2xLHLzCdgZ9kF0pdYd9gJtGTuN4Jg3WHBYqbOmzovx8uBgF&#10;cmsuP+/x73FafG3Mbj/IFf0XSr2Oh9UHCE+Df4Yf7W+tIEng/iX8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gkccMAAADbAAAADwAAAAAAAAAAAAAAAACYAgAAZHJzL2Rv&#10;d25yZXYueG1sUEsFBgAAAAAEAAQA9QAAAIgDAAAAAA==&#10;" path="m11,l,,11,11,11,e" fillcolor="black" stroked="f">
                  <v:path arrowok="t" o:connecttype="custom" o:connectlocs="11,0;0,0;11,11;11,0" o:connectangles="0,0,0,0"/>
                </v:shape>
                <v:shape id="Freeform 44" o:spid="_x0000_s1068" style="position:absolute;left:850;top:2342;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yzw8QA&#10;AADbAAAADwAAAGRycy9kb3ducmV2LnhtbESPT2sCMRTE74V+h/AKXkSztSq6NUqpFLxWF/X42Lz9&#10;Q5OX7Sbq6qc3BaHHYWZ+wyxWnTXiTK2vHSt4HSYgiHOnay4VZLuvwQyED8gajWNScCUPq+Xz0wJT&#10;7S78TedtKEWEsE9RQRVCk0rp84os+qFriKNXuNZiiLItpW7xEuHWyFGSTKXFmuNChQ19VpT/bE9W&#10;QTEz3X7eDzLLDvnv7W0tp+ZYKNV76T7eQQTqwn/40d5oBeMJ/H2JP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8s8PEAAAA2wAAAA8AAAAAAAAAAAAAAAAAmAIAAGRycy9k&#10;b3ducmV2LnhtbFBLBQYAAAAABAAEAPUAAACJAwAAAAA=&#10;" path="m,l266,e" filled="f" strokeweight=".23617mm">
                  <v:path arrowok="t" o:connecttype="custom" o:connectlocs="0,0;266,0" o:connectangles="0,0"/>
                </v:shape>
                <v:shape id="Freeform 45" o:spid="_x0000_s1069" style="position:absolute;left:828;top:1176;width:288;height:480;visibility:visible;mso-wrap-style:square;v-text-anchor:top" coordsize="288,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ou8IA&#10;AADbAAAADwAAAGRycy9kb3ducmV2LnhtbESPQUsDMRSE74L/ITzBm81WZJFt01Kqglfbgnh7JG+T&#10;bTcvYRO7239vCgWPw8x8wyzXk+/FmYbUBVYwn1UgiHUwHVsFh/3H0yuIlJEN9oFJwYUSrFf3d0ts&#10;TBj5i867bEWBcGpQgcs5NlIm7chjmoVIXLw2DB5zkYOVZsCxwH0vn6uqlh47LgsOI20d6dPu1yv4&#10;6Vy0b/H4fmn9d69HW2vf1ko9PkybBYhMU/4P39qfRsFLDdc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Tqi7wgAAANsAAAAPAAAAAAAAAAAAAAAAAJgCAABkcnMvZG93&#10;bnJldi54bWxQSwUGAAAAAAQABAD1AAAAhwMAAAAA&#10;" path="m22,l,,,479r288,l288,468r-266,l11,457r11,l22,e" fillcolor="black" stroked="f">
                  <v:path arrowok="t" o:connecttype="custom" o:connectlocs="22,0;0,0;0,479;288,479;288,468;22,468;11,457;22,457;22,0" o:connectangles="0,0,0,0,0,0,0,0,0"/>
                </v:shape>
                <v:shape id="Freeform 46" o:spid="_x0000_s1070" style="position:absolute;left:839;top:1634;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q6BsMA&#10;AADbAAAADwAAAGRycy9kb3ducmV2LnhtbESP3YrCMBSE7wXfIRzBuzVVF5VqFBHF3Sut+gDH5vQH&#10;m5PSRK379JuFBS+HmfmGWaxaU4kHNa60rGA4iEAQp1aXnCu4nHcfMxDOI2usLJOCFzlYLbudBcba&#10;Pjmhx8nnIkDYxaig8L6OpXRpQQbdwNbEwctsY9AH2eRSN/gMcFPJURRNpMGSw0KBNW0KSm+nu1Eg&#10;D+b+PY6u51G23Ztj0so1/WRK9Xvteg7CU+vf4f/2l1bwOYW/L+E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q6BsMAAADbAAAADwAAAAAAAAAAAAAAAACYAgAAZHJzL2Rv&#10;d25yZXYueG1sUEsFBgAAAAAEAAQA9QAAAIgDAAAAAA==&#10;" path="m11,l,,11,11,11,e" fillcolor="black" stroked="f">
                  <v:path arrowok="t" o:connecttype="custom" o:connectlocs="11,0;0,0;11,11;11,0" o:connectangles="0,0,0,0"/>
                </v:shape>
                <v:shape id="Freeform 47" o:spid="_x0000_s1071" style="position:absolute;left:850;top:1639;width:266;height:20;visibility:visible;mso-wrap-style:square;v-text-anchor:top" coordsize="26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oxIsIA&#10;AADbAAAADwAAAGRycy9kb3ducmV2LnhtbERPy04CMRTdk/APzSVxBx3IxMhIIbyMLtwIRrc308t0&#10;YHo7tHUY/Xq7MHF5ct6LVW8b0ZEPtWMF00kGgrh0uuZKwfvxafwAIkRkjY1jUvBNAVbL4WCBhXY3&#10;fqPuECuRQjgUqMDE2BZShtKQxTBxLXHiTs5bjAn6SmqPtxRuGznLsntpsebUYLClraHycviyCj6r&#10;fOd+0F/1aX9+/eg2Jp8/90rdjfr1I4hIffwX/7lftII8jU1f0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jEiwgAAANsAAAAPAAAAAAAAAAAAAAAAAJgCAABkcnMvZG93&#10;bnJldi54bWxQSwUGAAAAAAQABAD1AAAAhwMAAAAA&#10;" path="m,l266,e" filled="f" strokeweight=".23264mm">
                  <v:path arrowok="t" o:connecttype="custom" o:connectlocs="0,0;266,0" o:connectangles="0,0"/>
                </v:shape>
                <v:shape id="Freeform 48" o:spid="_x0000_s1072" style="position:absolute;left:5276;top:611;width:22;height:97;visibility:visible;mso-wrap-style:square;v-text-anchor:top" coordsize="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8wUsUA&#10;AADbAAAADwAAAGRycy9kb3ducmV2LnhtbESP0WoCMRRE3wv9h3ALvohmtSK6NYoIttYHxdUPuGxu&#10;N6ubm2UTdfv3jSD0cZiZM8xs0dpK3KjxpWMFg34Cgjh3uuRCwem47k1A+ICssXJMCn7Jw2L++jLD&#10;VLs7H+iWhUJECPsUFZgQ6lRKnxuy6PuuJo7ej2sshiibQuoG7xFuKzlMkrG0WHJcMFjTylB+ya5W&#10;wW77eb6eJ6vMvO83xb6bDPz311qpzlu7/AARqA3/4Wd7oxWMpvD4En+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3zBSxQAAANsAAAAPAAAAAAAAAAAAAAAAAJgCAABkcnMv&#10;ZG93bnJldi54bWxQSwUGAAAAAAQABAD1AAAAigMAAAAA&#10;" path="m,l,97r22,l22,11r-11,l,e" fillcolor="black" stroked="f">
                  <v:path arrowok="t" o:connecttype="custom" o:connectlocs="0,0;0,97;22,97;22,11;11,11;0,0" o:connectangles="0,0,0,0,0,0"/>
                </v:shape>
                <v:shape id="Freeform 49" o:spid="_x0000_s1073" style="position:absolute;left:3052;top:473;width:2224;height:149;visibility:visible;mso-wrap-style:square;v-text-anchor:top" coordsize="2224,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TCIMEA&#10;AADbAAAADwAAAGRycy9kb3ducmV2LnhtbERPW2vCMBR+H+w/hCP4NlOHG1KNZesQxmBgVXw+NGdt&#10;aXNSktjLv18eBnv8+O77bDKdGMj5xrKC9SoBQVxa3XCl4Ho5Pm1B+ICssbNMCmbykB0eH/aYajty&#10;QcM5VCKGsE9RQR1Cn0rpy5oM+pXtiSP3Y53BEKGrpHY4xnDTyeckeZUGG44NNfaU11S257tR8M6n&#10;77nQ85i7S9MWt9vX5vSBSi0X09sORKAp/Iv/3J9awUtcH7/EH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kwiDBAAAA2wAAAA8AAAAAAAAAAAAAAAAAmAIAAGRycy9kb3du&#10;cmV2LnhtbFBLBQYAAAAABAAEAPUAAACGAwAAAAA=&#10;" path="m22,l,,,148r2223,l2223,137,22,137,11,126r11,l22,e" fillcolor="black" stroked="f">
                  <v:path arrowok="t" o:connecttype="custom" o:connectlocs="22,0;0,0;0,148;2223,148;2223,137;22,137;11,126;22,126;22,0" o:connectangles="0,0,0,0,0,0,0,0,0"/>
                </v:shape>
                <v:shape id="Freeform 50" o:spid="_x0000_s1074" style="position:absolute;left:3074;top:599;width:2224;height:23;visibility:visible;mso-wrap-style:square;v-text-anchor:top" coordsize="22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dSdsQA&#10;AADbAAAADwAAAGRycy9kb3ducmV2LnhtbESPQWvCQBSE74L/YXmF3nSj0CrRVYogFEoPanLw9si+&#10;JqHZ9+LuVtP++m6h4HGYmW+Y9XZwnbqSD62wgdk0A0VciW25NlCc9pMlqBCRLXbCZOCbAmw349Ea&#10;cys3PtD1GGuVIBxyNNDE2Odah6ohh2EqPXHyPsQ7jEn6WluPtwR3nZ5n2bN22HJaaLCnXUPV5/HL&#10;GQg/hbxf9sX5IIWUvs0Wy7dyYczjw/CyAhVpiPfwf/vVGniawd+X9AP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UnbEAAAA2wAAAA8AAAAAAAAAAAAAAAAAmAIAAGRycy9k&#10;b3ducmV2LnhtbFBLBQYAAAAABAAEAPUAAACJAwAAAAA=&#10;" path="m2223,l,,,11r2201,l2212,22r11,l2223,e" fillcolor="black" stroked="f">
                  <v:path arrowok="t" o:connecttype="custom" o:connectlocs="2223,0;0,0;0,11;2201,11;2212,22;2223,22;2223,0" o:connectangles="0,0,0,0,0,0,0"/>
                </v:shape>
                <v:shape id="Freeform 51" o:spid="_x0000_s1075" style="position:absolute;left:3063;top:599;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PQ8QA&#10;AADbAAAADwAAAGRycy9kb3ducmV2LnhtbESP3WrCQBSE7wu+w3IK3jWbplQkuoqIUntVk/QBTrMn&#10;P5g9G7KrSfv03ULBy2FmvmHW28l04kaDay0reI5iEMSl1S3XCj6L49MShPPIGjvLpOCbHGw3s4c1&#10;ptqOnNEt97UIEHYpKmi871MpXdmQQRfZnjh4lR0M+iCHWuoBxwA3nUzieCENthwWGuxp31B5ya9G&#10;gfww1/eX+KtIqsObOWeT3NFPpdT8cdqtQHia/D383z5pBa8J/H0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kj0PEAAAA2wAAAA8AAAAAAAAAAAAAAAAAmAIAAGRycy9k&#10;b3ducmV2LnhtbFBLBQYAAAAABAAEAPUAAACJAwAAAAA=&#10;" path="m11,l,,11,11,11,e" fillcolor="black" stroked="f">
                  <v:path arrowok="t" o:connecttype="custom" o:connectlocs="11,0;0,0;11,11;11,0" o:connectangles="0,0,0,0"/>
                </v:shape>
                <v:shape id="Freeform 52" o:spid="_x0000_s1076" style="position:absolute;left:3063;top:473;width:20;height:235;visibility:visible;mso-wrap-style:square;v-text-anchor:top" coordsize="20,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o8EA&#10;AADbAAAADwAAAGRycy9kb3ducmV2LnhtbESP3YrCMBSE7wXfIRzBO01dUaQaS3ERvNxVH+DYHNtq&#10;c1Kb9Me33yws7OUwM98wu2QwleiocaVlBYt5BII4s7rkXMH1cpxtQDiPrLGyTAre5CDZj0c7jLXt&#10;+Zu6s89FgLCLUUHhfR1L6bKCDLq5rYmDd7eNQR9kk0vdYB/gppIfUbSWBksOCwXWdCgoe55bo+CL&#10;6vR2fPSr/DN96c2y7U697ZSaToZ0C8LT4P/Df+2TVrBawu+X8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6PBAAAA2wAAAA8AAAAAAAAAAAAAAAAAmAIAAGRycy9kb3du&#10;cmV2LnhtbFBLBQYAAAAABAAEAPUAAACGAwAAAAA=&#10;" path="m,234l1,e" filled="f" strokeweight=".39856mm">
                  <v:path arrowok="t" o:connecttype="custom" o:connectlocs="0,234;1,0" o:connectangles="0,0"/>
                </v:shape>
                <v:shape id="Freeform 53" o:spid="_x0000_s1077" style="position:absolute;left:828;top:599;width:2224;height:109;visibility:visible;mso-wrap-style:square;v-text-anchor:top" coordsize="2224,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Af58QA&#10;AADbAAAADwAAAGRycy9kb3ducmV2LnhtbESP3WoCMRSE7wt9h3AKvatZpYpujVIK/vRKVn2A081x&#10;s7g5WZK4u769KRR6OczMN8xyPdhGdORD7VjBeJSBIC6drrlScD5t3uYgQkTW2DgmBXcKsF49Py0x&#10;167ngrpjrESCcMhRgYmxzaUMpSGLYeRa4uRdnLcYk/SV1B77BLeNnGTZTFqsOS0YbOnLUHk93qyC&#10;yW0xPvU/c//db839UOyi6YqFUq8vw+cHiEhD/A//tfdawfQdfr+k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AH+fEAAAA2wAAAA8AAAAAAAAAAAAAAAAAmAIAAGRycy9k&#10;b3ducmV2LnhtbFBLBQYAAAAABAAEAPUAAACJAwAAAAA=&#10;" path="m2223,l,,,108r22,l22,22r-11,l22,11r2201,l2223,e" fillcolor="black" stroked="f">
                  <v:path arrowok="t" o:connecttype="custom" o:connectlocs="2223,0;0,0;0,108;22,108;22,22;11,22;22,11;2223,11;2223,0" o:connectangles="0,0,0,0,0,0,0,0,0"/>
                </v:shape>
                <v:shape id="Freeform 54" o:spid="_x0000_s1078" style="position:absolute;left:839;top:611;width:20;height:20;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XN8MA&#10;AADbAAAADwAAAGRycy9kb3ducmV2LnhtbESP3WrCQBSE7wu+w3KE3jUbLRFJs4qUiu2Vvw9wmj35&#10;wezZkF1N2qd3BcHLYWa+YbLlYBpxpc7VlhVMohgEcW51zaWC03H9NgfhPLLGxjIp+CMHy8XoJcNU&#10;2573dD34UgQIuxQVVN63qZQur8igi2xLHLzCdgZ9kF0pdYd9gJtGTuN4Jg3WHBYqbOmzovx8uBgF&#10;cmsuP+/x73FafG3Mbj/IFf0XSr2Oh9UHCE+Df4Yf7W+tIEng/iX8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XN8MAAADbAAAADwAAAAAAAAAAAAAAAACYAgAAZHJzL2Rv&#10;d25yZXYueG1sUEsFBgAAAAAEAAQA9QAAAIgDAAAAAA==&#10;" path="m11,l,11r11,l11,e" fillcolor="black" stroked="f">
                  <v:path arrowok="t" o:connecttype="custom" o:connectlocs="11,0;0,11;11,11;11,0" o:connectangles="0,0,0,0"/>
                </v:shape>
                <v:shape id="Freeform 55" o:spid="_x0000_s1079" style="position:absolute;left:850;top:599;width:2224;height:23;visibility:visible;mso-wrap-style:square;v-text-anchor:top" coordsize="222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7KAsUA&#10;AADbAAAADwAAAGRycy9kb3ducmV2LnhtbESPT2vCQBTE7wW/w/IEb3VTwT+krlIEQRAP2njo7ZF9&#10;TUKz78XdVWM/fbdQ6HGYmd8wy3XvWnUjHxphAy/jDBRxKbbhykDxvn1egAoR2WIrTAYeFGC9Gjwt&#10;Mbdy5yPdTrFSCcIhRwN1jF2udShrchjG0hEn71O8w5ikr7T1eE9w1+pJls20w4bTQo0dbWoqv05X&#10;ZyB8F3K4bIuPoxRy9k02X+zPc2NGw/7tFVSkPv6H/9o7a2A6g98v6Qfo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bsoCxQAAANsAAAAPAAAAAAAAAAAAAAAAAJgCAABkcnMv&#10;ZG93bnJldi54bWxQSwUGAAAAAAQABAD1AAAAigMAAAAA&#10;" path="m2223,r-11,l2201,11,,11,,22r2223,l2223,e" fillcolor="black" stroked="f">
                  <v:path arrowok="t" o:connecttype="custom" o:connectlocs="2223,0;2212,0;2201,11;0,11;0,22;2223,22;2223,0" o:connectangles="0,0,0,0,0,0,0"/>
                </v:shape>
                <v:shape id="Freeform 56" o:spid="_x0000_s1080" style="position:absolute;left:3052;top:473;width:22;height:138;visibility:visible;mso-wrap-style:square;v-text-anchor:top" coordsize="22,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ApsIA&#10;AADbAAAADwAAAGRycy9kb3ducmV2LnhtbESPQWvCQBSE7wX/w/IEb3WTkqQSXYMUKj3kohXPj+wz&#10;CWbfht2tpv++WxA8DjPzDbOpJjOIGznfW1aQLhMQxI3VPbcKTt+frysQPiBrHCyTgl/yUG1nLxss&#10;tb3zgW7H0IoIYV+igi6EsZTSNx0Z9Es7EkfvYp3BEKVrpXZ4j3AzyLckKaTBnuNChyN9dNRcjz9G&#10;QXbO8tStXFFnNe2lOVxPuUmUWsyn3RpEoCk8w4/2l1aQv8P/l/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4CmwgAAANsAAAAPAAAAAAAAAAAAAAAAAJgCAABkcnMvZG93&#10;bnJldi54bWxQSwUGAAAAAAQABAD1AAAAhwMAAAAA&#10;" path="m22,l,,,137,11,126r11,l22,e" fillcolor="black" stroked="f">
                  <v:path arrowok="t" o:connecttype="custom" o:connectlocs="22,0;0,0;0,137;11,126;22,126;22,0" o:connectangles="0,0,0,0,0,0"/>
                </v:shape>
                <v:shape id="Freeform 57" o:spid="_x0000_s1081" style="position:absolute;left:2229;top:5;width:1669;height:468;visibility:visible;mso-wrap-style:square;v-text-anchor:top" coordsize="1669,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7DJsEA&#10;AADbAAAADwAAAGRycy9kb3ducmV2LnhtbERPTW+CQBC9m/gfNtOkt7KUatNSV2JMiJ7aSNv7lB2B&#10;yM4iuwL+e/fQxOPL+15lk2nFQL1rLCt4jmIQxKXVDVcKfr7zpzcQziNrbC2Tgis5yNbz2QpTbUc+&#10;0FD4SoQQdikqqL3vUildWZNBF9mOOHBH2xv0AfaV1D2OIdy0MonjV2mw4dBQY0fbmspTcTEKhs/W&#10;vCfyeC53y9+X0+Ivx68xV+rxYdp8gPA0+bv4373XCpZhbPgSfoB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wybBAAAA2wAAAA8AAAAAAAAAAAAAAAAAmAIAAGRycy9kb3du&#10;cmV2LnhtbFBLBQYAAAAABAAEAPUAAACGAwAAAAA=&#10;" adj="-11796480,,5400" path="m77,l55,3,35,12,19,26,7,44,,66,,390r3,22l12,432r14,17l44,461r22,6l1591,468r22,-3l1633,456r16,-15l1661,423r7,-21l1669,78r-4,-23l1656,35,1642,19,1624,7,1603,,77,xe" filled="f" strokeweight=".17717mm">
                  <v:stroke joinstyle="round"/>
                  <v:formulas/>
                  <v:path arrowok="t" o:connecttype="custom" o:connectlocs="77,0;55,3;35,12;19,26;7,44;0,66;0,390;3,412;12,432;26,449;44,461;66,467;1591,468;1613,465;1633,456;1649,441;1661,423;1668,402;1669,78;1665,55;1656,35;1642,19;1624,7;1603,0;77,0" o:connectangles="0,0,0,0,0,0,0,0,0,0,0,0,0,0,0,0,0,0,0,0,0,0,0,0,0" textboxrect="0,0,1669,468"/>
                  <v:textbo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Життєвий цикл</w:t>
                        </w:r>
                      </w:p>
                    </w:txbxContent>
                  </v:textbox>
                </v:shape>
                <v:shape id="Freeform 58" o:spid="_x0000_s1082" style="position:absolute;left:5;top:708;width:1758;height:468;visibility:visible;mso-wrap-style:square;v-text-anchor:top" coordsize="1667,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YC8QA&#10;AADbAAAADwAAAGRycy9kb3ducmV2LnhtbESPzWrDMBCE74W+g9hCL6WWXWiI3SihJCTtJYf8QK+L&#10;tbVMrJVrKbbz9lUgkOMwM98ws8VoG9FT52vHCrIkBUFcOl1zpeB4WL9OQfiArLFxTAou5GExf3yY&#10;YaHdwDvq96ESEcK+QAUmhLaQ0peGLPrEtcTR+3WdxRBlV0nd4RDhtpFvaTqRFmuOCwZbWhoqT/uz&#10;VfCiT7hZ9dlP+NrWO9ebKf7lXqnnp/HzA0SgMdzDt/a3VvCew/VL/AF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c2AvEAAAA2wAAAA8AAAAAAAAAAAAAAAAAmAIAAGRycy9k&#10;b3ducmV2LnhtbFBLBQYAAAAABAAEAPUAAACJAwAAAAA=&#10;" adj="-11796480,,5400" path="m78,l55,3,35,12,19,26,7,44,,66,,390r3,22l12,432r14,17l44,460r22,7l1589,468r23,-3l1632,455r16,-14l1660,423r7,-21l1667,78r-3,-23l1655,35,1641,19,1623,7,1601,,78,xe" filled="f" strokeweight=".17717mm">
                  <v:stroke joinstyle="round"/>
                  <v:formulas/>
                  <v:path arrowok="t" o:connecttype="custom" o:connectlocs="82,0;58,3;37,12;20,26;7,44;0,66;0,390;3,412;13,432;27,449;46,460;70,467;1676,468;1700,465;1721,455;1738,441;1751,423;1758,402;1758,78;1755,55;1745,35;1731,19;1712,7;1688,0;82,0" o:connectangles="0,0,0,0,0,0,0,0,0,0,0,0,0,0,0,0,0,0,0,0,0,0,0,0,0" textboxrect="0,0,1667,468"/>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О</w:t>
                        </w:r>
                        <w:r w:rsidRPr="00147999">
                          <w:rPr>
                            <w:rFonts w:ascii="Times New Roman" w:hAnsi="Times New Roman" w:cs="Times New Roman"/>
                          </w:rPr>
                          <w:t>рганізаційні процеси</w:t>
                        </w:r>
                      </w:p>
                    </w:txbxContent>
                  </v:textbox>
                </v:shape>
                <v:shape id="Freeform 59" o:spid="_x0000_s1083" style="position:absolute;left:2229;top:708;width:1669;height:468;visibility:visible;mso-wrap-style:square;v-text-anchor:top" coordsize="1669,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QFncEA&#10;AADbAAAADwAAAGRycy9kb3ducmV2LnhtbERPTW+CQBC9m/gfNtOkN1lKrWmpKzEmRE9tStv7lB2B&#10;yM4iuwL+e/fQxOPL+15nk2nFQL1rLCt4imIQxKXVDVcKfr7zxSsI55E1tpZJwZUcZJv5bI2ptiN/&#10;0VD4SoQQdikqqL3vUildWZNBF9mOOHBH2xv0AfaV1D2OIdy0MonjlTTYcGiosaNdTeWpuBgFw0dr&#10;3hJ5PJf7l9/n0/Ivx88xV+rxYdq+g/A0+bv4333QClZhffgSfoD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kBZ3BAAAA2wAAAA8AAAAAAAAAAAAAAAAAmAIAAGRycy9kb3du&#10;cmV2LnhtbFBLBQYAAAAABAAEAPUAAACGAwAAAAA=&#10;" adj="-11796480,,5400" path="m77,l55,3,35,12,19,26,7,44,,66,,390r3,22l12,432r14,17l44,461r22,6l1591,468r22,-3l1633,455r16,-14l1661,423r7,-21l1669,78r-4,-23l1656,35,1642,19,1624,7,1603,,77,xe" filled="f" strokeweight=".17717mm">
                  <v:stroke joinstyle="round"/>
                  <v:formulas/>
                  <v:path arrowok="t" o:connecttype="custom" o:connectlocs="77,0;55,3;35,12;19,26;7,44;0,66;0,390;3,412;12,432;26,449;44,461;66,467;1591,468;1613,465;1633,455;1649,441;1661,423;1668,402;1669,78;1665,55;1656,35;1642,19;1624,7;1603,0;77,0" o:connectangles="0,0,0,0,0,0,0,0,0,0,0,0,0,0,0,0,0,0,0,0,0,0,0,0,0" textboxrect="0,0,1669,468"/>
                  <v:textbo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Основні процеси</w:t>
                        </w:r>
                      </w:p>
                    </w:txbxContent>
                  </v:textbox>
                </v:shape>
                <v:shape id="Freeform 60" o:spid="_x0000_s1084" style="position:absolute;left:4454;top:708;width:1668;height:468;visibility:visible;mso-wrap-style:square;v-text-anchor:top" coordsize="1668,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lI2sQA&#10;AADbAAAADwAAAGRycy9kb3ducmV2LnhtbESPQWvCQBSE74X+h+UVetONHkSjq4hQEXqqinp8Zp/Z&#10;aPZtyK5J9Ne7hUKPw8x8w8wWnS1FQ7UvHCsY9BMQxJnTBecK9ruv3hiED8gaS8ek4EEeFvP3txmm&#10;2rX8Q8025CJC2KeowIRQpVL6zJBF33cVcfQurrYYoqxzqWtsI9yWcpgkI2mx4LhgsKKVoey2vVsF&#10;39fN5L5u9+PnqTmc10M+nkzCSn1+dMspiEBd+A//tTdawWgAv1/iD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ZSNrEAAAA2wAAAA8AAAAAAAAAAAAAAAAAmAIAAGRycy9k&#10;b3ducmV2LnhtbFBLBQYAAAAABAAEAPUAAACJAwAAAAA=&#10;" adj="-11796480,,5400" path="m77,l55,3,35,12,19,26,7,44,,66,,390r3,22l12,432r14,17l44,461r22,6l1589,468r23,-3l1632,455r16,-14l1660,423r6,-21l1667,78r-3,-23l1655,35,1641,19,1622,7,1601,,77,xe" filled="f" strokeweight=".17717mm">
                  <v:stroke joinstyle="round"/>
                  <v:formulas/>
                  <v:path arrowok="t" o:connecttype="custom" o:connectlocs="77,0;55,3;35,12;19,26;7,44;0,66;0,390;3,412;12,432;26,449;44,461;66,467;1589,468;1612,465;1632,455;1648,441;1660,423;1666,402;1667,78;1664,55;1655,35;1641,19;1622,7;1601,0;77,0" o:connectangles="0,0,0,0,0,0,0,0,0,0,0,0,0,0,0,0,0,0,0,0,0,0,0,0,0" textboxrect="0,0,1668,468"/>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Д</w:t>
                        </w:r>
                        <w:r w:rsidRPr="00147999">
                          <w:rPr>
                            <w:rFonts w:ascii="Times New Roman" w:hAnsi="Times New Roman" w:cs="Times New Roman"/>
                          </w:rPr>
                          <w:t>опоміжні процеси</w:t>
                        </w:r>
                      </w:p>
                    </w:txbxContent>
                  </v:textbox>
                </v:shape>
                <v:shape id="Freeform 61" o:spid="_x0000_s1085" style="position:absolute;left:1116;top:1411;width:1668;height:468;visibility:visible;mso-wrap-style:square;v-text-anchor:top" coordsize="1668,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vWrcQA&#10;AADbAAAADwAAAGRycy9kb3ducmV2LnhtbESPQWvCQBSE7wX/w/IEb3VjDmJTVxFBETxppfX4mn3N&#10;pmbfhuyaRH99VxB6HGbmG2a+7G0lWmp86VjBZJyAIM6dLrlQcPrYvM5A+ICssXJMCm7kYbkYvMwx&#10;067jA7XHUIgIYZ+hAhNCnUnpc0MW/djVxNH7cY3FEGVTSN1gF+G2kmmSTKXFkuOCwZrWhvLL8WoV&#10;7H93b9dtd5rdz+3n9zblr7NJWKnRsF+9gwjUh//ws73TCqYpPL7EH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1q3EAAAA2wAAAA8AAAAAAAAAAAAAAAAAmAIAAGRycy9k&#10;b3ducmV2LnhtbFBLBQYAAAAABAAEAPUAAACJAwAAAAA=&#10;" adj="-11796480,,5400" path="m78,l55,3,35,12,19,26,7,44,,66,,390r3,22l12,432r14,17l44,461r22,6l1589,468r23,-3l1632,455r16,-14l1660,423r7,-21l1667,78r-3,-23l1655,35,1641,19,1623,7,1601,,78,xe" filled="f" strokeweight=".17717mm">
                  <v:stroke joinstyle="round"/>
                  <v:formulas/>
                  <v:path arrowok="t" o:connecttype="custom" o:connectlocs="78,0;55,3;35,12;19,26;7,44;0,66;0,390;3,412;12,432;26,449;44,461;66,467;1589,468;1612,465;1632,455;1648,441;1660,423;1667,402;1667,78;1664,55;1655,35;1641,19;1623,7;1601,0;78,0" o:connectangles="0,0,0,0,0,0,0,0,0,0,0,0,0,0,0,0,0,0,0,0,0,0,0,0,0" textboxrect="0,0,1668,468"/>
                  <v:textbo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Управління проектом</w:t>
                        </w:r>
                      </w:p>
                    </w:txbxContent>
                  </v:textbox>
                </v:shape>
                <v:shape id="Freeform 62" o:spid="_x0000_s1086" style="position:absolute;left:1116;top:2113;width:1668;height:470;visibility:visible;mso-wrap-style:square;v-text-anchor:top" coordsize="1668,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t78EA&#10;AADbAAAADwAAAGRycy9kb3ducmV2LnhtbESPQYvCMBSE7wv+h/AEb2taRVmqUVQQvCjaFc+P5tlW&#10;m5eSRO3++42wsMdhZr5h5svONOJJzteWFaTDBARxYXXNpYLz9/bzC4QPyBoby6TghzwsF72POWba&#10;vvhEzzyUIkLYZ6igCqHNpPRFRQb90LbE0btaZzBE6UqpHb4i3DRylCRTabDmuFBhS5uKinv+MApO&#10;oT7m+/QySSWtD87dHpdUk1KDfreagQjUhf/wX3unFUzH8P4Sf4B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LLe/BAAAA2wAAAA8AAAAAAAAAAAAAAAAAmAIAAGRycy9kb3du&#10;cmV2LnhtbFBLBQYAAAAABAAEAPUAAACGAwAAAAA=&#10;" adj="-11796480,,5400" path="m78,l55,3,35,12,19,26,7,44,,66,,391r3,22l12,433r14,17l44,462r21,6l1589,469r23,-3l1632,457r16,-14l1660,425r7,-22l1667,78r-3,-23l1655,35,1641,19,1623,7,1602,,78,xe" filled="f" strokeweight=".17717mm">
                  <v:stroke joinstyle="round"/>
                  <v:formulas/>
                  <v:path arrowok="t" o:connecttype="custom" o:connectlocs="78,0;55,3;35,12;19,26;7,44;0,66;0,391;3,413;12,433;26,450;44,462;65,468;1589,469;1612,466;1632,457;1648,443;1660,425;1667,403;1667,78;1664,55;1655,35;1641,19;1623,7;1602,0;78,0" o:connectangles="0,0,0,0,0,0,0,0,0,0,0,0,0,0,0,0,0,0,0,0,0,0,0,0,0" textboxrect="0,0,1668,470"/>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С</w:t>
                        </w:r>
                        <w:r w:rsidRPr="00147999">
                          <w:rPr>
                            <w:rFonts w:ascii="Times New Roman" w:hAnsi="Times New Roman" w:cs="Times New Roman"/>
                          </w:rPr>
                          <w:t>творення інфраструктури</w:t>
                        </w:r>
                      </w:p>
                    </w:txbxContent>
                  </v:textbox>
                </v:shape>
                <v:shape id="Freeform 63" o:spid="_x0000_s1087" style="position:absolute;left:1116;top:2816;width:1668;height:470;visibility:visible;mso-wrap-style:square;v-text-anchor:top" coordsize="1668,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m8EA&#10;AADbAAAADwAAAGRycy9kb3ducmV2LnhtbESPQYvCMBSE7wv+h/AEb2taUVmqUVQQvCjaFc+P5tlW&#10;m5eSRO3++42wsMdhZr5h5svONOJJzteWFaTDBARxYXXNpYLz9/bzC4QPyBoby6TghzwsF72POWba&#10;vvhEzzyUIkLYZ6igCqHNpPRFRQb90LbE0btaZzBE6UqpHb4i3DRylCRTabDmuFBhS5uKinv+MApO&#10;oT7m+/QySSWtD87dHpdUk1KDfreagQjUhf/wX3unFUzH8P4Sf4B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tZvBAAAA2wAAAA8AAAAAAAAAAAAAAAAAmAIAAGRycy9kb3du&#10;cmV2LnhtbFBLBQYAAAAABAAEAPUAAACGAwAAAAA=&#10;" adj="-11796480,,5400" path="m78,l55,3,35,12,19,26,7,44,,65,,391r3,22l12,433r14,17l44,462r22,6l1589,469r23,-3l1632,457r16,-14l1660,424r7,-21l1667,78r-3,-23l1655,35,1641,19,1623,7,1602,,78,xe" filled="f" strokeweight=".17717mm">
                  <v:stroke joinstyle="round"/>
                  <v:formulas/>
                  <v:path arrowok="t" o:connecttype="custom" o:connectlocs="78,0;55,3;35,12;19,26;7,44;0,65;0,391;3,413;12,433;26,450;44,462;66,468;1589,469;1612,466;1632,457;1648,443;1660,424;1667,403;1667,78;1664,55;1655,35;1641,19;1623,7;1602,0;78,0" o:connectangles="0,0,0,0,0,0,0,0,0,0,0,0,0,0,0,0,0,0,0,0,0,0,0,0,0" textboxrect="0,0,1668,470"/>
                  <v:textbox>
                    <w:txbxContent>
                      <w:p w:rsidR="007854DF" w:rsidRPr="00355900" w:rsidRDefault="007854DF" w:rsidP="00147999">
                        <w:pPr>
                          <w:jc w:val="center"/>
                          <w:rPr>
                            <w:rFonts w:ascii="Times New Roman" w:hAnsi="Times New Roman" w:cs="Times New Roman"/>
                            <w:sz w:val="20"/>
                            <w:szCs w:val="20"/>
                          </w:rPr>
                        </w:pPr>
                        <w:r w:rsidRPr="00147999">
                          <w:rPr>
                            <w:rFonts w:ascii="Times New Roman" w:hAnsi="Times New Roman" w:cs="Times New Roman"/>
                            <w:sz w:val="20"/>
                            <w:szCs w:val="20"/>
                          </w:rPr>
                          <w:t>Оцінка і поліпшення життєвого циклу</w:t>
                        </w:r>
                      </w:p>
                    </w:txbxContent>
                  </v:textbox>
                </v:shape>
                <v:shape id="Freeform 64" o:spid="_x0000_s1088" style="position:absolute;left:1116;top:3520;width:1668;height:468;visibility:visible;mso-wrap-style:square;v-text-anchor:top" coordsize="1668,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O2cQA&#10;AADbAAAADwAAAGRycy9kb3ducmV2LnhtbESPQWvCQBSE74L/YXlCb7qpUNHoKqVQEXqqinp8Zp/Z&#10;tNm3IbsmaX+9Kwgeh5n5hlmsOluKhmpfOFbwOkpAEGdOF5wr2O8+h1MQPiBrLB2Tgj/ysFr2ewtM&#10;tWv5m5ptyEWEsE9RgQmhSqX0mSGLfuQq4uhdXG0xRFnnUtfYRrgt5ThJJtJiwXHBYEUfhrLf7dUq&#10;+PrZzK7rdj/9PzWH83rMx5NJWKmXQfc+BxGoC8/wo73RCiZvcP8Sf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iTtnEAAAA2wAAAA8AAAAAAAAAAAAAAAAAmAIAAGRycy9k&#10;b3ducmV2LnhtbFBLBQYAAAAABAAEAPUAAACJAwAAAAA=&#10;" adj="-11796480,,5400" path="m78,l55,3,35,12,19,26,7,44,,66,,390r3,22l12,432r14,17l44,461r22,6l1589,468r23,-3l1632,455r16,-14l1660,423r7,-21l1667,78r-3,-23l1655,35,1641,19,1623,7,1601,,78,xe" filled="f" strokeweight=".17717mm">
                  <v:stroke joinstyle="round"/>
                  <v:formulas/>
                  <v:path arrowok="t" o:connecttype="custom" o:connectlocs="78,0;55,3;35,12;19,26;7,44;0,66;0,390;3,412;12,432;26,449;44,461;66,467;1589,468;1612,465;1632,455;1648,441;1660,423;1667,402;1667,78;1664,55;1655,35;1641,19;1623,7;1601,0;78,0" o:connectangles="0,0,0,0,0,0,0,0,0,0,0,0,0,0,0,0,0,0,0,0,0,0,0,0,0" textboxrect="0,0,1668,468"/>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Н</w:t>
                        </w:r>
                        <w:r w:rsidRPr="00147999">
                          <w:rPr>
                            <w:rFonts w:ascii="Times New Roman" w:hAnsi="Times New Roman" w:cs="Times New Roman"/>
                          </w:rPr>
                          <w:t>авчання</w:t>
                        </w:r>
                      </w:p>
                    </w:txbxContent>
                  </v:textbox>
                </v:shape>
                <v:shape id="Freeform 65" o:spid="_x0000_s1089" style="position:absolute;left:3340;top:1411;width:1670;height:468;visibility:visible;mso-wrap-style:square;v-text-anchor:top" coordsize="1670,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o6FMEA&#10;AADbAAAADwAAAGRycy9kb3ducmV2LnhtbESPQYvCMBSE7wv+h/AEb2uquEWrUVQQF2+r4vnRPNti&#10;81KbaOO/3ywIexxmvhlmsQqmFk9qXWVZwWiYgCDOra64UHA+7T6nIJxH1lhbJgUvcrBa9j4WmGnb&#10;8Q89j74QsYRdhgpK75tMSpeXZNANbUMcvattDfoo20LqFrtYbmo5TpJUGqw4LpTY0Lak/HZ8GAXp&#10;brbd38PEJ4dwsZevULzqTafUoB/WcxCegv8Pv+lvHbkU/r7EHy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6OhTBAAAA2wAAAA8AAAAAAAAAAAAAAAAAmAIAAGRycy9kb3du&#10;cmV2LnhtbFBLBQYAAAAABAAEAPUAAACGAwAAAAA=&#10;" adj="-11796480,,5400" path="m78,l55,3,35,12,19,26,7,44,,66,,390r3,22l12,432r14,17l44,461r22,6l1591,468r22,-3l1633,455r16,-14l1661,423r7,-21l1669,78r-4,-23l1656,35,1642,19,1624,7,1603,,78,xe" filled="f" strokeweight=".17717mm">
                  <v:stroke joinstyle="round"/>
                  <v:formulas/>
                  <v:path arrowok="t" o:connecttype="custom" o:connectlocs="78,0;55,3;35,12;19,26;7,44;0,66;0,390;3,412;12,432;26,449;44,461;66,467;1591,468;1613,465;1633,455;1649,441;1661,423;1668,402;1669,78;1665,55;1656,35;1642,19;1624,7;1603,0;78,0" o:connectangles="0,0,0,0,0,0,0,0,0,0,0,0,0,0,0,0,0,0,0,0,0,0,0,0,0" textboxrect="0,0,1670,468"/>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П</w:t>
                        </w:r>
                        <w:r w:rsidRPr="00147999">
                          <w:rPr>
                            <w:rFonts w:ascii="Times New Roman" w:hAnsi="Times New Roman" w:cs="Times New Roman"/>
                          </w:rPr>
                          <w:t>ридбання</w:t>
                        </w:r>
                      </w:p>
                    </w:txbxContent>
                  </v:textbox>
                </v:shape>
                <v:shape id="Freeform 66" o:spid="_x0000_s1090" style="position:absolute;left:3340;top:2113;width:1670;height:470;visibility:visible;mso-wrap-style:square;v-text-anchor:top" coordsize="1670,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iPccUA&#10;AADbAAAADwAAAGRycy9kb3ducmV2LnhtbESPQWvCQBSE70L/w/IKvZmNtqYSXUWKhRxyqW0Rb4/s&#10;a5KafRuyq0n+fbcgeBxm5htmvR1MI67UudqyglkUgyAurK65VPD1+T5dgnAeWWNjmRSM5GC7eZis&#10;MdW25w+6HnwpAoRdigoq79tUSldUZNBFtiUO3o/tDPogu1LqDvsAN42cx3EiDdYcFips6a2i4ny4&#10;GAV6cTxlY5673uuX3zL+3j+Pl71ST4/DbgXC0+Dv4Vs70wqSV/j/En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I9xxQAAANsAAAAPAAAAAAAAAAAAAAAAAJgCAABkcnMv&#10;ZG93bnJldi54bWxQSwUGAAAAAAQABAD1AAAAigMAAAAA&#10;" adj="-11796480,,5400" path="m78,l55,3,35,12,19,26,7,44,,66,,391r3,22l12,433r14,17l44,462r21,6l1590,469r23,-3l1633,457r16,-14l1661,425r7,-22l1669,78r-4,-23l1656,35,1642,19,1624,7,1603,,78,xe" filled="f" strokeweight=".17717mm">
                  <v:stroke joinstyle="round"/>
                  <v:formulas/>
                  <v:path arrowok="t" o:connecttype="custom" o:connectlocs="78,0;55,3;35,12;19,26;7,44;0,66;0,391;3,413;12,433;26,450;44,462;65,468;1590,469;1613,466;1633,457;1649,443;1661,425;1668,403;1669,78;1665,55;1656,35;1642,19;1624,7;1603,0;78,0" o:connectangles="0,0,0,0,0,0,0,0,0,0,0,0,0,0,0,0,0,0,0,0,0,0,0,0,0" textboxrect="0,0,1670,470"/>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П</w:t>
                        </w:r>
                        <w:r w:rsidRPr="00147999">
                          <w:rPr>
                            <w:rFonts w:ascii="Times New Roman" w:hAnsi="Times New Roman" w:cs="Times New Roman"/>
                          </w:rPr>
                          <w:t>оставка</w:t>
                        </w:r>
                      </w:p>
                    </w:txbxContent>
                  </v:textbox>
                </v:shape>
                <v:shape id="Freeform 67" o:spid="_x0000_s1091" style="position:absolute;left:3340;top:2816;width:1670;height:470;visibility:visible;mso-wrap-style:square;v-text-anchor:top" coordsize="1670,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bA8AA&#10;AADbAAAADwAAAGRycy9kb3ducmV2LnhtbERPy4rCMBTdC/5DuII7TX2MSDWKiIILN+MDcXdprm21&#10;uSlNtO3fm8XALA/nvVw3phAfqlxuWcFoGIEgTqzOOVVwOe8HcxDOI2ssLJOClhysV93OEmNta/6l&#10;z8mnIoSwi1FB5n0ZS+mSjAy6oS2JA/ewlUEfYJVKXWEdwk0hx1E0kwZzDg0ZlrTNKHmd3kaB/rnd&#10;D+3x6Gqvp880uu4m7XunVL/XbBYgPDX+X/znPmgFszA2fAk/QK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cbA8AAAADbAAAADwAAAAAAAAAAAAAAAACYAgAAZHJzL2Rvd25y&#10;ZXYueG1sUEsFBgAAAAAEAAQA9QAAAIUDAAAAAA==&#10;" adj="-11796480,,5400" path="m78,l55,3,35,12,19,26,7,44,,65,,391r3,22l12,433r14,17l44,462r22,6l1590,469r23,-3l1633,457r16,-14l1661,424r7,-21l1669,78r-4,-23l1656,35,1642,19,1624,7,1603,,78,xe" filled="f" strokeweight=".17717mm">
                  <v:stroke joinstyle="round"/>
                  <v:formulas/>
                  <v:path arrowok="t" o:connecttype="custom" o:connectlocs="78,0;55,3;35,12;19,26;7,44;0,65;0,391;3,413;12,433;26,450;44,462;66,468;1590,469;1613,466;1633,457;1649,443;1661,424;1668,403;1669,78;1665,55;1656,35;1642,19;1624,7;1603,0;78,0" o:connectangles="0,0,0,0,0,0,0,0,0,0,0,0,0,0,0,0,0,0,0,0,0,0,0,0,0" textboxrect="0,0,1670,470"/>
                  <v:textbox>
                    <w:txbxContent>
                      <w:p w:rsidR="007854DF" w:rsidRPr="00BD3EC9" w:rsidRDefault="007854DF" w:rsidP="00147999">
                        <w:pPr>
                          <w:jc w:val="center"/>
                          <w:rPr>
                            <w:rFonts w:ascii="Times New Roman" w:hAnsi="Times New Roman" w:cs="Times New Roman"/>
                          </w:rPr>
                        </w:pPr>
                        <w:r w:rsidRPr="00147999">
                          <w:rPr>
                            <w:rFonts w:ascii="Times New Roman" w:hAnsi="Times New Roman" w:cs="Times New Roman"/>
                          </w:rPr>
                          <w:t>Розробка</w:t>
                        </w:r>
                      </w:p>
                    </w:txbxContent>
                  </v:textbox>
                </v:shape>
                <v:shape id="Freeform 68" o:spid="_x0000_s1092" style="position:absolute;left:3340;top:3520;width:1670;height:468;visibility:visible;mso-wrap-style:square;v-text-anchor:top" coordsize="1670,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WuZsMA&#10;AADbAAAADwAAAGRycy9kb3ducmV2LnhtbESPQWvCQBSE7wX/w/KE3urG0koTXcUK0tKbseT8yD6T&#10;YPZtzG6Tzb/vFgoeh5lvhtnsgmnFQL1rLCtYLhIQxKXVDVcKvs/HpzcQziNrbC2Tgokc7Lazhw1m&#10;2o58oiH3lYgl7DJUUHvfZVK6siaDbmE74uhdbG/QR9lXUvc4xnLTyuckWUmDDceFGjs61FRe8x+j&#10;YHVMDx+38OKTr1DY4jVUU/s+KvU4D/s1CE/B38P/9KeOXAp/X+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WuZsMAAADbAAAADwAAAAAAAAAAAAAAAACYAgAAZHJzL2Rv&#10;d25yZXYueG1sUEsFBgAAAAAEAAQA9QAAAIgDAAAAAA==&#10;" adj="-11796480,,5400" path="m78,l55,3,35,12,19,26,7,44,,66,,390r3,22l12,432r14,17l44,461r22,6l1591,468r22,-3l1633,455r16,-14l1661,423r7,-21l1669,78r-4,-23l1656,35,1642,19,1624,7,1603,,78,xe" filled="f" strokeweight=".17717mm">
                  <v:stroke joinstyle="round"/>
                  <v:formulas/>
                  <v:path arrowok="t" o:connecttype="custom" o:connectlocs="78,0;55,3;35,12;19,26;7,44;0,66;0,390;3,412;12,432;26,449;44,461;66,467;1591,468;1613,465;1633,455;1649,441;1661,423;1668,402;1669,78;1665,55;1656,35;1642,19;1624,7;1603,0;78,0" o:connectangles="0,0,0,0,0,0,0,0,0,0,0,0,0,0,0,0,0,0,0,0,0,0,0,0,0" textboxrect="0,0,1670,468"/>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lang w:val="uk-UA"/>
                          </w:rPr>
                          <w:t>Е</w:t>
                        </w:r>
                        <w:r w:rsidRPr="00147999">
                          <w:rPr>
                            <w:rFonts w:ascii="Times New Roman" w:hAnsi="Times New Roman" w:cs="Times New Roman"/>
                          </w:rPr>
                          <w:t>ксплуатація</w:t>
                        </w:r>
                      </w:p>
                    </w:txbxContent>
                  </v:textbox>
                </v:shape>
                <v:shape id="Freeform 69" o:spid="_x0000_s1093" style="position:absolute;left:3340;top:4223;width:1670;height:468;visibility:visible;mso-wrap-style:square;v-text-anchor:top" coordsize="1670,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aRJr4A&#10;AADbAAAADwAAAGRycy9kb3ducmV2LnhtbERPy4rCMBTdD/gP4QruxlTxWY2igjjMzgeuL821LTY3&#10;tYk2/r1ZDMzycN7LdTCVeFHjSssKBv0EBHFmdcm5gst5/z0D4TyyxsoyKXiTg/Wq87XEVNuWj/Q6&#10;+VzEEHYpKii8r1MpXVaQQde3NXHkbrYx6CNscqkbbGO4qeQwSSbSYMmxocCadgVl99PTKJjs57vD&#10;I4x88huu9joO+bvatkr1umGzAOEp+H/xn/tHK5jG9fFL/AF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uGkSa+AAAA2wAAAA8AAAAAAAAAAAAAAAAAmAIAAGRycy9kb3ducmV2&#10;LnhtbFBLBQYAAAAABAAEAPUAAACDAwAAAAA=&#10;" adj="-11796480,,5400" path="m78,l55,3,35,12,19,26,7,44,,66,,390r3,22l12,432r14,17l44,461r22,6l1591,468r22,-3l1633,455r16,-14l1661,423r7,-21l1669,78r-4,-23l1656,35,1642,19,1624,7,1603,,78,xe" filled="f" strokeweight=".17717mm">
                  <v:stroke joinstyle="round"/>
                  <v:formulas/>
                  <v:path arrowok="t" o:connecttype="custom" o:connectlocs="78,0;55,3;35,12;19,26;7,44;0,66;0,390;3,412;12,432;26,449;44,461;66,467;1591,468;1613,465;1633,455;1649,441;1661,423;1668,402;1669,78;1665,55;1656,35;1642,19;1624,7;1603,0;78,0" o:connectangles="0,0,0,0,0,0,0,0,0,0,0,0,0,0,0,0,0,0,0,0,0,0,0,0,0" textboxrect="0,0,1670,468"/>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С</w:t>
                        </w:r>
                        <w:r w:rsidRPr="00147999">
                          <w:rPr>
                            <w:rFonts w:ascii="Times New Roman" w:hAnsi="Times New Roman" w:cs="Times New Roman"/>
                          </w:rPr>
                          <w:t>упровід</w:t>
                        </w:r>
                      </w:p>
                    </w:txbxContent>
                  </v:textbox>
                </v:shape>
                <v:shape id="Freeform 70" o:spid="_x0000_s1094" style="position:absolute;left:5566;top:1411;width:1668;height:468;visibility:visible;mso-wrap-style:square;v-text-anchor:top" coordsize="1668,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B8QA&#10;AADbAAAADwAAAGRycy9kb3ducmV2LnhtbESPQWvCQBSE74L/YXlCb7rRQ6vRVUSoCD3Vinp8Zp/Z&#10;aPZtyK5J2l/fLRQ8DjPzDbNYdbYUDdW+cKxgPEpAEGdOF5wrOHy9D6cgfEDWWDomBd/kYbXs9xaY&#10;atfyJzX7kIsIYZ+iAhNClUrpM0MW/chVxNG7utpiiLLOpa6xjXBbykmSvEqLBccFgxVtDGX3/cMq&#10;+LjtZo9te5j+nJvjZTvh09kkrNTLoFvPQQTqwjP8395pBW9j+Ps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A3gfEAAAA2wAAAA8AAAAAAAAAAAAAAAAAmAIAAGRycy9k&#10;b3ducmV2LnhtbFBLBQYAAAAABAAEAPUAAACJAwAAAAA=&#10;" adj="-11796480,,5400" path="m78,l55,3,35,12,19,26,7,44,,66,,390r3,22l12,432r14,17l44,461r22,6l1589,468r23,-3l1632,455r16,-14l1660,423r7,-21l1668,78r-4,-23l1655,35,1641,19,1623,7,1601,,78,xe" filled="f" strokeweight=".17717mm">
                  <v:stroke joinstyle="round"/>
                  <v:formulas/>
                  <v:path arrowok="t" o:connecttype="custom" o:connectlocs="78,0;55,3;35,12;19,26;7,44;0,66;0,390;3,412;12,432;26,449;44,461;66,467;1589,468;1612,465;1632,455;1648,441;1660,423;1667,402;1668,78;1664,55;1655,35;1641,19;1623,7;1601,0;78,0" o:connectangles="0,0,0,0,0,0,0,0,0,0,0,0,0,0,0,0,0,0,0,0,0,0,0,0,0" textboxrect="0,0,1668,468"/>
                  <v:textbox>
                    <w:txbxContent>
                      <w:p w:rsidR="007854DF" w:rsidRPr="00BD3EC9" w:rsidRDefault="007854DF" w:rsidP="00147999">
                        <w:pPr>
                          <w:jc w:val="center"/>
                          <w:rPr>
                            <w:rFonts w:ascii="Times New Roman" w:hAnsi="Times New Roman" w:cs="Times New Roman"/>
                          </w:rPr>
                        </w:pPr>
                        <w:r>
                          <w:rPr>
                            <w:rFonts w:ascii="Times New Roman" w:hAnsi="Times New Roman" w:cs="Times New Roman"/>
                          </w:rPr>
                          <w:t>Д</w:t>
                        </w:r>
                        <w:r w:rsidRPr="00147999">
                          <w:rPr>
                            <w:rFonts w:ascii="Times New Roman" w:hAnsi="Times New Roman" w:cs="Times New Roman"/>
                          </w:rPr>
                          <w:t>окументування</w:t>
                        </w:r>
                        <w:r>
                          <w:rPr>
                            <w:rFonts w:ascii="Times New Roman" w:hAnsi="Times New Roman" w:cs="Times New Roman"/>
                          </w:rPr>
                          <w:t xml:space="preserve"> </w:t>
                        </w:r>
                      </w:p>
                    </w:txbxContent>
                  </v:textbox>
                </v:shape>
                <v:shape id="Freeform 71" o:spid="_x0000_s1095" style="position:absolute;left:5566;top:2113;width:1668;height:470;visibility:visible;mso-wrap-style:square;v-text-anchor:top" coordsize="1668,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4eqcMA&#10;AADbAAAADwAAAGRycy9kb3ducmV2LnhtbESPQWvCQBSE74L/YXlCb2YToVVSV6lCoZdKE0vOj+xr&#10;kjb7NuyuJv33bqHgcZiZb5jtfjK9uJLznWUFWZKCIK6t7rhR8Hl+XW5A+ICssbdMCn7Jw343n20x&#10;13bkgq5laESEsM9RQRvCkEvp65YM+sQOxNH7ss5giNI1UjscI9z0cpWmT9Jgx3GhxYGOLdU/5cUo&#10;KEL3Ub5n1WMm6XBy7vtSZZqUelhML88gAk3hHv5vv2kF6xX8fYk/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4eqcMAAADbAAAADwAAAAAAAAAAAAAAAACYAgAAZHJzL2Rv&#10;d25yZXYueG1sUEsFBgAAAAAEAAQA9QAAAIgDAAAAAA==&#10;" adj="-11796480,,5400" path="m78,l55,3,35,12,19,26,7,44,,66,,391r3,22l12,433r14,17l44,462r21,6l1589,469r23,-3l1632,457r16,-14l1660,425r7,-22l1668,78r-4,-23l1655,35,1641,19,1623,7,1602,,78,xe" filled="f" strokeweight=".17717mm">
                  <v:stroke joinstyle="round"/>
                  <v:formulas/>
                  <v:path arrowok="t" o:connecttype="custom" o:connectlocs="78,0;55,3;35,12;19,26;7,44;0,66;0,391;3,413;12,433;26,450;44,462;65,468;1589,469;1612,466;1632,457;1648,443;1660,425;1667,403;1668,78;1664,55;1655,35;1641,19;1623,7;1602,0;78,0" o:connectangles="0,0,0,0,0,0,0,0,0,0,0,0,0,0,0,0,0,0,0,0,0,0,0,0,0" textboxrect="0,0,1668,470"/>
                  <v:textbox>
                    <w:txbxContent>
                      <w:p w:rsidR="007854DF" w:rsidRPr="00355900" w:rsidRDefault="007854DF" w:rsidP="00147999">
                        <w:pPr>
                          <w:jc w:val="center"/>
                          <w:rPr>
                            <w:rFonts w:ascii="Times New Roman" w:hAnsi="Times New Roman" w:cs="Times New Roman"/>
                          </w:rPr>
                        </w:pPr>
                        <w:r>
                          <w:rPr>
                            <w:rFonts w:ascii="Times New Roman" w:hAnsi="Times New Roman" w:cs="Times New Roman"/>
                          </w:rPr>
                          <w:t>У</w:t>
                        </w:r>
                        <w:r w:rsidRPr="00147999">
                          <w:rPr>
                            <w:rFonts w:ascii="Times New Roman" w:hAnsi="Times New Roman" w:cs="Times New Roman"/>
                          </w:rPr>
                          <w:t>правління конфігурацією</w:t>
                        </w:r>
                      </w:p>
                    </w:txbxContent>
                  </v:textbox>
                </v:shape>
                <v:shape id="Freeform 72" o:spid="_x0000_s1096" style="position:absolute;left:5566;top:2816;width:1668;height:470;visibility:visible;mso-wrap-style:square;v-text-anchor:top" coordsize="1668,4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K7MsIA&#10;AADbAAAADwAAAGRycy9kb3ducmV2LnhtbESPQWvCQBSE74L/YXlCb2aTFrWkrmILhV4UjeL5kX1N&#10;UrNvw+6q6b93BcHjMDPfMPNlb1pxIecbywqyJAVBXFrdcKXgsP8ev4PwAVlja5kU/JOH5WI4mGOu&#10;7ZV3dClCJSKEfY4K6hC6XEpf1mTQJ7Yjjt6vdQZDlK6S2uE1wk0rX9N0Kg02HBdq7OirpvJUnI2C&#10;XWi2xTo7TjJJnxvn/s7HTJNSL6N+9QEiUB+e4Uf7RyuYvcH9S/w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0rsywgAAANsAAAAPAAAAAAAAAAAAAAAAAJgCAABkcnMvZG93&#10;bnJldi54bWxQSwUGAAAAAAQABAD1AAAAhwMAAAAA&#10;" adj="-11796480,,5400" path="m78,l55,3,35,12,19,26,7,44,,65,,391r3,22l12,433r14,17l44,462r22,6l1589,469r23,-3l1632,457r16,-14l1660,424r7,-21l1668,78r-4,-23l1655,35,1641,19,1623,7,1602,,78,xe" filled="f" strokeweight=".17717mm">
                  <v:stroke joinstyle="round"/>
                  <v:formulas/>
                  <v:path arrowok="t" o:connecttype="custom" o:connectlocs="78,0;55,3;35,12;19,26;7,44;0,65;0,391;3,413;12,433;26,450;44,462;66,468;1589,469;1612,466;1632,457;1648,443;1660,424;1667,403;1668,78;1664,55;1655,35;1641,19;1623,7;1602,0;78,0" o:connectangles="0,0,0,0,0,0,0,0,0,0,0,0,0,0,0,0,0,0,0,0,0,0,0,0,0" textboxrect="0,0,1668,470"/>
                  <v:textbox>
                    <w:txbxContent>
                      <w:p w:rsidR="007854DF" w:rsidRPr="00355900" w:rsidRDefault="007854DF" w:rsidP="00147999">
                        <w:pPr>
                          <w:jc w:val="center"/>
                          <w:rPr>
                            <w:rFonts w:ascii="Times New Roman" w:hAnsi="Times New Roman" w:cs="Times New Roman"/>
                          </w:rPr>
                        </w:pPr>
                        <w:r w:rsidRPr="00147999">
                          <w:rPr>
                            <w:rFonts w:ascii="Times New Roman" w:hAnsi="Times New Roman" w:cs="Times New Roman"/>
                          </w:rPr>
                          <w:t>Забезпечення якості</w:t>
                        </w:r>
                      </w:p>
                    </w:txbxContent>
                  </v:textbox>
                </v:shape>
                <v:shape id="Freeform 73" o:spid="_x0000_s1097" style="position:absolute;left:5566;top:3520;width:1668;height:468;visibility:visible;mso-wrap-style:square;v-text-anchor:top" coordsize="1668,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d9n8UA&#10;AADbAAAADwAAAGRycy9kb3ducmV2LnhtbESPT2vCQBTE74V+h+UVvNWNItVGVykFRfDkH6zHZ/Y1&#10;m5p9G7JrkvrpuwXB4zAzv2Fmi86WoqHaF44VDPoJCOLM6YJzBYf98nUCwgdkjaVjUvBLHhbz56cZ&#10;ptq1vKVmF3IRIexTVGBCqFIpfWbIou+7ijh63662GKKsc6lrbCPclnKYJG/SYsFxwWBFn4ayy+5q&#10;FWx+1u/XVXuY3E7N8bwa8tfJJKxU76X7mIII1IVH+N5eawXjEfx/i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32fxQAAANsAAAAPAAAAAAAAAAAAAAAAAJgCAABkcnMv&#10;ZG93bnJldi54bWxQSwUGAAAAAAQABAD1AAAAigMAAAAA&#10;" adj="-11796480,,5400" path="m78,l55,3,35,12,19,26,7,44,,66,,390r3,22l12,432r14,17l44,461r22,6l1589,468r23,-3l1632,455r16,-14l1660,423r7,-21l1668,78r-4,-23l1655,35,1641,19,1623,7,1601,,78,xe" filled="f" strokeweight=".17717mm">
                  <v:stroke joinstyle="round"/>
                  <v:formulas/>
                  <v:path arrowok="t" o:connecttype="custom" o:connectlocs="78,0;55,3;35,12;19,26;7,44;0,66;0,390;3,412;12,432;26,449;44,461;66,467;1589,468;1612,465;1632,455;1648,441;1660,423;1667,402;1668,78;1664,55;1655,35;1641,19;1623,7;1601,0;78,0" o:connectangles="0,0,0,0,0,0,0,0,0,0,0,0,0,0,0,0,0,0,0,0,0,0,0,0,0" textboxrect="0,0,1668,468"/>
                  <v:textbox>
                    <w:txbxContent>
                      <w:p w:rsidR="007854DF" w:rsidRPr="00355900" w:rsidRDefault="007854DF" w:rsidP="00147999">
                        <w:pPr>
                          <w:jc w:val="center"/>
                          <w:rPr>
                            <w:rFonts w:ascii="Times New Roman" w:hAnsi="Times New Roman" w:cs="Times New Roman"/>
                          </w:rPr>
                        </w:pPr>
                        <w:r w:rsidRPr="00147999">
                          <w:rPr>
                            <w:rFonts w:ascii="Times New Roman" w:hAnsi="Times New Roman" w:cs="Times New Roman"/>
                          </w:rPr>
                          <w:t>Верифікація і атестація</w:t>
                        </w:r>
                      </w:p>
                    </w:txbxContent>
                  </v:textbox>
                </v:shape>
                <v:shape id="Freeform 74" o:spid="_x0000_s1098" style="position:absolute;left:5566;top:4223;width:1668;height:468;visibility:visible;mso-wrap-style:square;v-text-anchor:top" coordsize="1668,4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YBMUA&#10;AADbAAAADwAAAGRycy9kb3ducmV2LnhtbESPT2vCQBTE74V+h+UVvNWNgtVGVykFRfDkH6zHZ/Y1&#10;m5p9G7JrkvrpuwXB4zAzv2Fmi86WoqHaF44VDPoJCOLM6YJzBYf98nUCwgdkjaVjUvBLHhbz56cZ&#10;ptq1vKVmF3IRIexTVGBCqFIpfWbIou+7ijh63662GKKsc6lrbCPclnKYJG/SYsFxwWBFn4ayy+5q&#10;FWx+1u/XVXuY3E7N8bwa8tfJJKxU76X7mIII1IVH+N5eawXjEfx/i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9gExQAAANsAAAAPAAAAAAAAAAAAAAAAAJgCAABkcnMv&#10;ZG93bnJldi54bWxQSwUGAAAAAAQABAD1AAAAigMAAAAA&#10;" adj="-11796480,,5400" path="m78,l55,3,35,12,19,26,7,44,,66,,390r3,22l12,432r14,17l44,461r22,6l1589,468r23,-3l1632,455r16,-14l1660,423r7,-21l1668,78r-4,-23l1655,35,1641,19,1623,7,1601,,78,xe" filled="f" strokeweight=".17717mm">
                  <v:stroke joinstyle="round"/>
                  <v:formulas/>
                  <v:path arrowok="t" o:connecttype="custom" o:connectlocs="78,0;55,3;35,12;19,26;7,44;0,66;0,390;3,412;12,432;26,449;44,461;66,467;1589,468;1612,465;1632,455;1648,441;1660,423;1667,402;1668,78;1664,55;1655,35;1641,19;1623,7;1601,0;78,0" o:connectangles="0,0,0,0,0,0,0,0,0,0,0,0,0,0,0,0,0,0,0,0,0,0,0,0,0" textboxrect="0,0,1668,468"/>
                  <v:textbox>
                    <w:txbxContent>
                      <w:p w:rsidR="007854DF" w:rsidRPr="00355900" w:rsidRDefault="007854DF" w:rsidP="00147999">
                        <w:pPr>
                          <w:jc w:val="center"/>
                          <w:rPr>
                            <w:rFonts w:ascii="Times New Roman" w:hAnsi="Times New Roman" w:cs="Times New Roman"/>
                          </w:rPr>
                        </w:pPr>
                        <w:r>
                          <w:rPr>
                            <w:rFonts w:ascii="Times New Roman" w:hAnsi="Times New Roman" w:cs="Times New Roman"/>
                          </w:rPr>
                          <w:t>О</w:t>
                        </w:r>
                        <w:r w:rsidRPr="00147999">
                          <w:rPr>
                            <w:rFonts w:ascii="Times New Roman" w:hAnsi="Times New Roman" w:cs="Times New Roman"/>
                          </w:rPr>
                          <w:t>цінка</w:t>
                        </w:r>
                      </w:p>
                    </w:txbxContent>
                  </v:textbox>
                </v:shape>
                <v:shape id="Freeform 75" o:spid="_x0000_s1099" style="position:absolute;left:5566;top:4926;width:1668;height:469;visibility:visible;mso-wrap-style:square;v-text-anchor:top" coordsize="1668,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8sIA&#10;AADbAAAADwAAAGRycy9kb3ducmV2LnhtbESPQWvCQBSE7wX/w/IEb83GHoxNXaUIgkEoVO39kX3J&#10;BrNvQ3abxH/vCoUeh5n5htnsJtuKgXrfOFawTFIQxKXTDdcKrpfD6xqED8gaW8ek4E4edtvZywZz&#10;7Ub+puEcahEh7HNUYELocil9aciiT1xHHL3K9RZDlH0tdY9jhNtWvqXpSlpsOC4Y7GhvqLydf62C&#10;svDjqebspzLTlx/Xt+LQvRdKLebT5weIQFP4D/+1j1pBtoLnl/gD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5knywgAAANsAAAAPAAAAAAAAAAAAAAAAAJgCAABkcnMvZG93&#10;bnJldi54bWxQSwUGAAAAAAQABAD1AAAAhwMAAAAA&#10;" adj="-11796480,,5400" path="m78,l55,3,35,12,19,26,7,44,,66,,390r3,22l12,432r14,17l44,461r22,6l1589,468r23,-3l1632,455r16,-14l1660,423r7,-21l1668,78r-4,-23l1655,35,1641,19,1623,7,1601,,78,xe" filled="f" strokeweight=".17717mm">
                  <v:stroke joinstyle="round"/>
                  <v:formulas/>
                  <v:path arrowok="t" o:connecttype="custom" o:connectlocs="78,0;55,3;35,12;19,26;7,44;0,66;0,390;3,412;12,432;26,449;44,461;66,467;1589,468;1612,465;1632,455;1648,441;1660,423;1667,402;1668,78;1664,55;1655,35;1641,19;1623,7;1601,0;78,0" o:connectangles="0,0,0,0,0,0,0,0,0,0,0,0,0,0,0,0,0,0,0,0,0,0,0,0,0" textboxrect="0,0,1668,469"/>
                  <v:textbox>
                    <w:txbxContent>
                      <w:p w:rsidR="007854DF" w:rsidRPr="00355900" w:rsidRDefault="007854DF" w:rsidP="00147999">
                        <w:pPr>
                          <w:jc w:val="center"/>
                          <w:rPr>
                            <w:rFonts w:ascii="Times New Roman" w:hAnsi="Times New Roman" w:cs="Times New Roman"/>
                          </w:rPr>
                        </w:pPr>
                        <w:r w:rsidRPr="00147999">
                          <w:rPr>
                            <w:rFonts w:ascii="Times New Roman" w:hAnsi="Times New Roman" w:cs="Times New Roman"/>
                          </w:rPr>
                          <w:t>Вирішення проблем</w:t>
                        </w:r>
                      </w:p>
                    </w:txbxContent>
                  </v:textbox>
                </v:shape>
                <w10:wrap type="tight"/>
              </v:group>
            </w:pict>
          </mc:Fallback>
        </mc:AlternateContent>
      </w:r>
    </w:p>
    <w:p w:rsidR="00112644" w:rsidRDefault="00112644" w:rsidP="00147999">
      <w:pPr>
        <w:spacing w:after="0" w:line="360" w:lineRule="auto"/>
        <w:jc w:val="both"/>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Pr="00112644" w:rsidRDefault="00112644" w:rsidP="00112644">
      <w:pPr>
        <w:rPr>
          <w:rFonts w:ascii="Times New Roman" w:hAnsi="Times New Roman"/>
          <w:sz w:val="28"/>
          <w:szCs w:val="28"/>
          <w:lang w:val="uk-UA"/>
        </w:rPr>
      </w:pPr>
    </w:p>
    <w:p w:rsidR="00112644" w:rsidRDefault="00112644" w:rsidP="00112644">
      <w:pPr>
        <w:rPr>
          <w:rFonts w:ascii="Times New Roman" w:hAnsi="Times New Roman"/>
          <w:sz w:val="28"/>
          <w:szCs w:val="28"/>
          <w:lang w:val="uk-UA"/>
        </w:rPr>
      </w:pPr>
    </w:p>
    <w:p w:rsidR="00112644" w:rsidRDefault="00112644" w:rsidP="00112644">
      <w:pPr>
        <w:tabs>
          <w:tab w:val="left" w:pos="3795"/>
        </w:tabs>
        <w:rPr>
          <w:rFonts w:ascii="Times New Roman" w:hAnsi="Times New Roman"/>
          <w:sz w:val="28"/>
          <w:szCs w:val="28"/>
          <w:lang w:val="uk-UA"/>
        </w:rPr>
      </w:pPr>
      <w:r>
        <w:rPr>
          <w:rFonts w:ascii="Times New Roman" w:hAnsi="Times New Roman"/>
          <w:sz w:val="28"/>
          <w:szCs w:val="28"/>
          <w:lang w:val="uk-UA"/>
        </w:rPr>
        <w:tab/>
      </w:r>
    </w:p>
    <w:p w:rsidR="00112644" w:rsidRDefault="00112644" w:rsidP="00112644">
      <w:pPr>
        <w:tabs>
          <w:tab w:val="left" w:pos="3795"/>
        </w:tabs>
        <w:spacing w:after="0"/>
        <w:jc w:val="center"/>
        <w:rPr>
          <w:rFonts w:ascii="Times New Roman" w:hAnsi="Times New Roman"/>
          <w:sz w:val="28"/>
          <w:szCs w:val="28"/>
          <w:lang w:val="uk-UA"/>
        </w:rPr>
      </w:pPr>
      <w:r>
        <w:rPr>
          <w:rFonts w:ascii="Times New Roman" w:hAnsi="Times New Roman"/>
          <w:sz w:val="28"/>
          <w:szCs w:val="28"/>
          <w:lang w:val="uk-UA"/>
        </w:rPr>
        <w:t xml:space="preserve">Рисунок 3 - </w:t>
      </w:r>
      <w:r w:rsidRPr="00112644">
        <w:rPr>
          <w:rFonts w:ascii="Times New Roman" w:hAnsi="Times New Roman"/>
          <w:sz w:val="28"/>
          <w:szCs w:val="28"/>
          <w:lang w:val="uk-UA"/>
        </w:rPr>
        <w:t>Процеси життєвого циклу програмного забезпечення</w:t>
      </w:r>
    </w:p>
    <w:p w:rsidR="00112644" w:rsidRDefault="00112644" w:rsidP="00112644">
      <w:pPr>
        <w:tabs>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           </w:t>
      </w:r>
      <w:r w:rsidRPr="00112644">
        <w:rPr>
          <w:rFonts w:ascii="Times New Roman" w:hAnsi="Times New Roman"/>
          <w:sz w:val="28"/>
          <w:szCs w:val="28"/>
          <w:lang w:val="uk-UA"/>
        </w:rPr>
        <w:t>Для планування робіт, пов'язаних з виконанням дипломної роботи, обов'язковим безліччю процесів є процеси розробки або супроводу, навчання, управління проектом, документування та забезпечення якості. Решта процеси вводиться в розгляд при необхідності.</w:t>
      </w:r>
    </w:p>
    <w:p w:rsidR="00112644" w:rsidRPr="00112644" w:rsidRDefault="00112644" w:rsidP="00112644">
      <w:pPr>
        <w:tabs>
          <w:tab w:val="left" w:pos="709"/>
          <w:tab w:val="left" w:pos="2092"/>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ab/>
      </w:r>
      <w:r w:rsidRPr="00112644">
        <w:rPr>
          <w:rFonts w:ascii="Times New Roman" w:hAnsi="Times New Roman"/>
          <w:sz w:val="28"/>
          <w:szCs w:val="28"/>
          <w:lang w:val="uk-UA"/>
        </w:rPr>
        <w:t>Процес розробки визначає дії і завдання, які виконуються розробником в процесі створення програмного забезпечення та його компонентів відповідно до заданих вимог. Декомпозиції робіт процесу розробки пропонується виконувати на основі варіантів використання.</w:t>
      </w:r>
    </w:p>
    <w:p w:rsidR="00112644" w:rsidRDefault="00112644" w:rsidP="00112644">
      <w:pPr>
        <w:tabs>
          <w:tab w:val="left" w:pos="3795"/>
        </w:tabs>
        <w:spacing w:after="0" w:line="360" w:lineRule="auto"/>
        <w:jc w:val="both"/>
        <w:rPr>
          <w:rFonts w:ascii="Times New Roman" w:hAnsi="Times New Roman"/>
          <w:sz w:val="28"/>
          <w:szCs w:val="28"/>
          <w:lang w:val="uk-UA"/>
        </w:rPr>
      </w:pPr>
      <w:r w:rsidRPr="00112644">
        <w:rPr>
          <w:rFonts w:ascii="Times New Roman" w:hAnsi="Times New Roman"/>
          <w:sz w:val="28"/>
          <w:szCs w:val="28"/>
          <w:lang w:val="uk-UA"/>
        </w:rPr>
        <w:t>       Декомпозиції робіт організаційних і допоміжних процесів пропонується виконувати з групами процесів.</w:t>
      </w:r>
    </w:p>
    <w:p w:rsidR="00112644" w:rsidRPr="00112644" w:rsidRDefault="00112644" w:rsidP="00112644">
      <w:pPr>
        <w:tabs>
          <w:tab w:val="left" w:pos="3795"/>
        </w:tabs>
        <w:spacing w:after="0" w:line="360" w:lineRule="auto"/>
        <w:jc w:val="both"/>
        <w:rPr>
          <w:rFonts w:ascii="Times New Roman" w:hAnsi="Times New Roman"/>
          <w:sz w:val="28"/>
          <w:szCs w:val="28"/>
          <w:lang w:val="uk-UA"/>
        </w:rPr>
      </w:pPr>
      <w:r w:rsidRPr="00112644">
        <w:rPr>
          <w:rFonts w:ascii="Times New Roman" w:hAnsi="Times New Roman"/>
          <w:sz w:val="28"/>
          <w:szCs w:val="28"/>
          <w:lang w:val="uk-UA"/>
        </w:rPr>
        <w:lastRenderedPageBreak/>
        <w:t>Декомпозицію (WBS) будемо виконувати в програмі Microsoft Project.</w:t>
      </w:r>
    </w:p>
    <w:p w:rsidR="00112644" w:rsidRDefault="00112644" w:rsidP="00112644">
      <w:pPr>
        <w:tabs>
          <w:tab w:val="left" w:pos="3795"/>
        </w:tabs>
        <w:spacing w:after="0" w:line="360" w:lineRule="auto"/>
        <w:jc w:val="both"/>
        <w:rPr>
          <w:rFonts w:ascii="Times New Roman" w:hAnsi="Times New Roman"/>
          <w:sz w:val="28"/>
          <w:szCs w:val="28"/>
          <w:lang w:val="uk-UA"/>
        </w:rPr>
      </w:pPr>
      <w:r w:rsidRPr="00112644">
        <w:rPr>
          <w:rFonts w:ascii="Times New Roman" w:hAnsi="Times New Roman"/>
          <w:sz w:val="28"/>
          <w:szCs w:val="28"/>
          <w:lang w:val="uk-UA"/>
        </w:rPr>
        <w:t>       Для почав створимо новий проект MS Project і встановимо тимчасові рамки виконання дипломної роботи. Відомості про</w:t>
      </w:r>
      <w:r>
        <w:rPr>
          <w:rFonts w:ascii="Times New Roman" w:hAnsi="Times New Roman"/>
          <w:sz w:val="28"/>
          <w:szCs w:val="28"/>
          <w:lang w:val="uk-UA"/>
        </w:rPr>
        <w:t xml:space="preserve"> проект представлені на рис. 4</w:t>
      </w:r>
    </w:p>
    <w:p w:rsidR="00112644" w:rsidRDefault="00112644" w:rsidP="00112644">
      <w:pPr>
        <w:tabs>
          <w:tab w:val="left" w:pos="3795"/>
        </w:tabs>
        <w:spacing w:after="0" w:line="360" w:lineRule="auto"/>
        <w:jc w:val="both"/>
        <w:rPr>
          <w:rFonts w:ascii="Times New Roman" w:hAnsi="Times New Roman"/>
          <w:sz w:val="28"/>
          <w:szCs w:val="28"/>
          <w:lang w:val="uk-UA"/>
        </w:rPr>
      </w:pPr>
      <w:r>
        <w:rPr>
          <w:noProof/>
          <w:lang w:eastAsia="ru-RU"/>
        </w:rPr>
        <w:drawing>
          <wp:inline distT="0" distB="0" distL="0" distR="0" wp14:anchorId="48757897" wp14:editId="5DA01757">
            <wp:extent cx="5940425" cy="4052813"/>
            <wp:effectExtent l="0" t="0" r="3175" b="508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4052813"/>
                    </a:xfrm>
                    <a:prstGeom prst="rect">
                      <a:avLst/>
                    </a:prstGeom>
                  </pic:spPr>
                </pic:pic>
              </a:graphicData>
            </a:graphic>
          </wp:inline>
        </w:drawing>
      </w:r>
    </w:p>
    <w:p w:rsidR="00112644" w:rsidRDefault="00112644" w:rsidP="00112644">
      <w:pPr>
        <w:tabs>
          <w:tab w:val="left" w:pos="3795"/>
        </w:tabs>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5</w:t>
      </w:r>
      <w:r w:rsidRPr="00112644">
        <w:rPr>
          <w:rFonts w:ascii="Times New Roman" w:hAnsi="Times New Roman"/>
          <w:sz w:val="28"/>
          <w:szCs w:val="28"/>
          <w:lang w:val="uk-UA"/>
        </w:rPr>
        <w:t xml:space="preserve"> - Дані про дипломний проект</w:t>
      </w:r>
    </w:p>
    <w:p w:rsidR="00DD14C2" w:rsidRPr="00DD14C2" w:rsidRDefault="00DD14C2" w:rsidP="00DD14C2">
      <w:pPr>
        <w:tabs>
          <w:tab w:val="left" w:pos="709"/>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ab/>
      </w:r>
      <w:r w:rsidRPr="00DD14C2">
        <w:rPr>
          <w:rFonts w:ascii="Times New Roman" w:hAnsi="Times New Roman"/>
          <w:sz w:val="28"/>
          <w:szCs w:val="28"/>
          <w:lang w:val="uk-UA"/>
        </w:rPr>
        <w:t>Для проекту встановлюється відлік від дати початку, тому дата закінчення проекту неактивна. Часто проект планується таким чином, що він повинен бути обов'язково завершений до певної дати.</w:t>
      </w:r>
    </w:p>
    <w:p w:rsidR="00DD14C2" w:rsidRDefault="00DD14C2" w:rsidP="00DD14C2">
      <w:pPr>
        <w:tabs>
          <w:tab w:val="left" w:pos="709"/>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ab/>
      </w:r>
      <w:r w:rsidRPr="00DD14C2">
        <w:rPr>
          <w:rFonts w:ascii="Times New Roman" w:hAnsi="Times New Roman"/>
          <w:sz w:val="28"/>
          <w:szCs w:val="28"/>
          <w:lang w:val="uk-UA"/>
        </w:rPr>
        <w:t xml:space="preserve">Також для проекту встановлюється стандартний календар, в якому вже встановлено час і початок роботи, а також час перерви. Календарем не включені вихідні і укорочені дні. </w:t>
      </w:r>
    </w:p>
    <w:p w:rsidR="00112644" w:rsidRDefault="00DD14C2" w:rsidP="00DD14C2">
      <w:pPr>
        <w:tabs>
          <w:tab w:val="left" w:pos="709"/>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ab/>
      </w:r>
      <w:r w:rsidRPr="00DD14C2">
        <w:rPr>
          <w:rFonts w:ascii="Times New Roman" w:hAnsi="Times New Roman"/>
          <w:sz w:val="28"/>
          <w:szCs w:val="28"/>
          <w:lang w:val="uk-UA"/>
        </w:rPr>
        <w:t>Такий варіант роботи мене не влаштовує, тому потрібно змінити наявні налаштування або створити новий календар. Змінені настройки ка</w:t>
      </w:r>
      <w:r>
        <w:rPr>
          <w:rFonts w:ascii="Times New Roman" w:hAnsi="Times New Roman"/>
          <w:sz w:val="28"/>
          <w:szCs w:val="28"/>
          <w:lang w:val="uk-UA"/>
        </w:rPr>
        <w:t>лендаря представлені на рис. 6</w:t>
      </w:r>
    </w:p>
    <w:p w:rsidR="00DD14C2" w:rsidRDefault="00DD14C2" w:rsidP="00DD14C2">
      <w:pPr>
        <w:tabs>
          <w:tab w:val="left" w:pos="709"/>
          <w:tab w:val="left" w:pos="3795"/>
        </w:tabs>
        <w:spacing w:after="0" w:line="360" w:lineRule="auto"/>
        <w:jc w:val="center"/>
        <w:rPr>
          <w:rFonts w:ascii="Times New Roman" w:hAnsi="Times New Roman"/>
          <w:sz w:val="28"/>
          <w:szCs w:val="28"/>
          <w:lang w:val="uk-UA"/>
        </w:rPr>
      </w:pPr>
      <w:r>
        <w:rPr>
          <w:noProof/>
          <w:lang w:eastAsia="ru-RU"/>
        </w:rPr>
        <w:lastRenderedPageBreak/>
        <w:drawing>
          <wp:inline distT="0" distB="0" distL="0" distR="0" wp14:anchorId="1B37F027" wp14:editId="4C04D0FF">
            <wp:extent cx="4000233" cy="3238500"/>
            <wp:effectExtent l="0" t="0" r="63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9284" cy="3245827"/>
                    </a:xfrm>
                    <a:prstGeom prst="rect">
                      <a:avLst/>
                    </a:prstGeom>
                  </pic:spPr>
                </pic:pic>
              </a:graphicData>
            </a:graphic>
          </wp:inline>
        </w:drawing>
      </w:r>
    </w:p>
    <w:p w:rsidR="00112644" w:rsidRDefault="00DD14C2" w:rsidP="00112644">
      <w:pPr>
        <w:tabs>
          <w:tab w:val="left" w:pos="3795"/>
        </w:tabs>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6</w:t>
      </w:r>
      <w:r w:rsidRPr="00DD14C2">
        <w:rPr>
          <w:rFonts w:ascii="Times New Roman" w:hAnsi="Times New Roman"/>
          <w:sz w:val="28"/>
          <w:szCs w:val="28"/>
          <w:lang w:val="uk-UA"/>
        </w:rPr>
        <w:t xml:space="preserve"> - Змінені тимчасові рамки розробки</w:t>
      </w:r>
    </w:p>
    <w:p w:rsidR="00DD14C2" w:rsidRPr="00DD14C2" w:rsidRDefault="00DD14C2" w:rsidP="00DD14C2">
      <w:pPr>
        <w:tabs>
          <w:tab w:val="left" w:pos="709"/>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ab/>
      </w:r>
      <w:r w:rsidRPr="00DD14C2">
        <w:rPr>
          <w:rFonts w:ascii="Times New Roman" w:hAnsi="Times New Roman"/>
          <w:sz w:val="28"/>
          <w:szCs w:val="28"/>
          <w:lang w:val="uk-UA"/>
        </w:rPr>
        <w:t xml:space="preserve">У зв'язку з тим, що дипломний проект розробляється на протязі всього навчального процесу, і </w:t>
      </w:r>
      <w:r>
        <w:rPr>
          <w:rFonts w:ascii="Times New Roman" w:hAnsi="Times New Roman"/>
          <w:sz w:val="28"/>
          <w:szCs w:val="28"/>
          <w:lang w:val="uk-UA"/>
        </w:rPr>
        <w:t>пари в середньому закінчуються о</w:t>
      </w:r>
      <w:r w:rsidRPr="00DD14C2">
        <w:rPr>
          <w:rFonts w:ascii="Times New Roman" w:hAnsi="Times New Roman"/>
          <w:sz w:val="28"/>
          <w:szCs w:val="28"/>
          <w:lang w:val="uk-UA"/>
        </w:rPr>
        <w:t xml:space="preserve"> 13:15, було вибрано час по буднях з 17:30 грубо по 21:30 та у ви</w:t>
      </w:r>
      <w:r>
        <w:rPr>
          <w:rFonts w:ascii="Times New Roman" w:hAnsi="Times New Roman"/>
          <w:sz w:val="28"/>
          <w:szCs w:val="28"/>
          <w:lang w:val="uk-UA"/>
        </w:rPr>
        <w:t>хідні можна побачити на рис. 6</w:t>
      </w:r>
    </w:p>
    <w:p w:rsidR="00DD14C2" w:rsidRDefault="00DD14C2" w:rsidP="00DD14C2">
      <w:pPr>
        <w:tabs>
          <w:tab w:val="left" w:pos="709"/>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ab/>
      </w:r>
      <w:r w:rsidRPr="00DD14C2">
        <w:rPr>
          <w:rFonts w:ascii="Times New Roman" w:hAnsi="Times New Roman"/>
          <w:sz w:val="28"/>
          <w:szCs w:val="28"/>
          <w:lang w:val="uk-UA"/>
        </w:rPr>
        <w:t xml:space="preserve">Після зміни часу виконання можна приступати до створення ресурсів проекту. У зв'язку з тим що я єдиний ресурс проекту, буде створено всього лише один ресурс. Результати створення і призначення </w:t>
      </w:r>
      <w:r>
        <w:rPr>
          <w:rFonts w:ascii="Times New Roman" w:hAnsi="Times New Roman"/>
          <w:sz w:val="28"/>
          <w:szCs w:val="28"/>
          <w:lang w:val="uk-UA"/>
        </w:rPr>
        <w:t>ресурсу представлені на рис. 7</w:t>
      </w:r>
    </w:p>
    <w:p w:rsidR="00DD14C2" w:rsidRDefault="00DD14C2" w:rsidP="00DD14C2">
      <w:pPr>
        <w:tabs>
          <w:tab w:val="left" w:pos="709"/>
          <w:tab w:val="left" w:pos="3795"/>
        </w:tabs>
        <w:spacing w:after="0" w:line="360" w:lineRule="auto"/>
        <w:jc w:val="center"/>
        <w:rPr>
          <w:rFonts w:ascii="Times New Roman" w:hAnsi="Times New Roman"/>
          <w:sz w:val="28"/>
          <w:szCs w:val="28"/>
          <w:lang w:val="uk-UA"/>
        </w:rPr>
      </w:pPr>
      <w:r>
        <w:rPr>
          <w:noProof/>
          <w:lang w:eastAsia="ru-RU"/>
        </w:rPr>
        <w:drawing>
          <wp:inline distT="0" distB="0" distL="0" distR="0" wp14:anchorId="77A2F44A" wp14:editId="4182C593">
            <wp:extent cx="4400550" cy="271300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5202" cy="2715868"/>
                    </a:xfrm>
                    <a:prstGeom prst="rect">
                      <a:avLst/>
                    </a:prstGeom>
                  </pic:spPr>
                </pic:pic>
              </a:graphicData>
            </a:graphic>
          </wp:inline>
        </w:drawing>
      </w:r>
    </w:p>
    <w:p w:rsidR="00DD14C2" w:rsidRDefault="00DD14C2" w:rsidP="00DD14C2">
      <w:pPr>
        <w:tabs>
          <w:tab w:val="left" w:pos="709"/>
          <w:tab w:val="left" w:pos="3795"/>
        </w:tabs>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7</w:t>
      </w:r>
      <w:r w:rsidRPr="00DD14C2">
        <w:rPr>
          <w:rFonts w:ascii="Times New Roman" w:hAnsi="Times New Roman"/>
          <w:sz w:val="28"/>
          <w:szCs w:val="28"/>
          <w:lang w:val="uk-UA"/>
        </w:rPr>
        <w:t xml:space="preserve"> - Призначення ресурсу</w:t>
      </w:r>
    </w:p>
    <w:p w:rsidR="00DD14C2" w:rsidRDefault="00DD14C2">
      <w:pPr>
        <w:rPr>
          <w:rFonts w:ascii="Times New Roman" w:hAnsi="Times New Roman"/>
          <w:sz w:val="28"/>
          <w:szCs w:val="28"/>
          <w:lang w:val="uk-UA"/>
        </w:rPr>
      </w:pPr>
      <w:r>
        <w:rPr>
          <w:rFonts w:ascii="Times New Roman" w:hAnsi="Times New Roman"/>
          <w:sz w:val="28"/>
          <w:szCs w:val="28"/>
          <w:lang w:val="uk-UA"/>
        </w:rPr>
        <w:br w:type="page"/>
      </w:r>
    </w:p>
    <w:p w:rsidR="00DD14C2" w:rsidRDefault="00DD14C2" w:rsidP="00DD14C2">
      <w:pPr>
        <w:tabs>
          <w:tab w:val="left" w:pos="709"/>
          <w:tab w:val="left" w:pos="3795"/>
        </w:tabs>
        <w:spacing w:after="0" w:line="360" w:lineRule="auto"/>
        <w:jc w:val="both"/>
        <w:rPr>
          <w:rFonts w:ascii="Times New Roman" w:hAnsi="Times New Roman"/>
          <w:sz w:val="28"/>
          <w:szCs w:val="28"/>
          <w:lang w:val="uk-UA"/>
        </w:rPr>
      </w:pPr>
      <w:r w:rsidRPr="00DD14C2">
        <w:rPr>
          <w:rFonts w:ascii="Times New Roman" w:hAnsi="Times New Roman"/>
          <w:sz w:val="28"/>
          <w:szCs w:val="28"/>
          <w:lang w:val="uk-UA"/>
        </w:rPr>
        <w:lastRenderedPageBreak/>
        <w:t>Зробимо розподіл роботи. Р</w:t>
      </w:r>
      <w:r>
        <w:rPr>
          <w:rFonts w:ascii="Times New Roman" w:hAnsi="Times New Roman"/>
          <w:sz w:val="28"/>
          <w:szCs w:val="28"/>
          <w:lang w:val="uk-UA"/>
        </w:rPr>
        <w:t>озподіл представлено на рис. 8</w:t>
      </w:r>
    </w:p>
    <w:p w:rsidR="00DD14C2" w:rsidRDefault="00DD14C2" w:rsidP="00DD14C2">
      <w:pPr>
        <w:tabs>
          <w:tab w:val="left" w:pos="709"/>
          <w:tab w:val="left" w:pos="3795"/>
        </w:tabs>
        <w:spacing w:after="0" w:line="360" w:lineRule="auto"/>
        <w:jc w:val="both"/>
        <w:rPr>
          <w:rFonts w:ascii="Times New Roman" w:hAnsi="Times New Roman"/>
          <w:sz w:val="28"/>
          <w:szCs w:val="28"/>
          <w:lang w:val="uk-UA"/>
        </w:rPr>
      </w:pPr>
      <w:r>
        <w:rPr>
          <w:noProof/>
          <w:lang w:eastAsia="ru-RU"/>
        </w:rPr>
        <w:drawing>
          <wp:inline distT="0" distB="0" distL="0" distR="0" wp14:anchorId="23758231" wp14:editId="6E105AC7">
            <wp:extent cx="5940425" cy="2876713"/>
            <wp:effectExtent l="0" t="0" r="317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876713"/>
                    </a:xfrm>
                    <a:prstGeom prst="rect">
                      <a:avLst/>
                    </a:prstGeom>
                  </pic:spPr>
                </pic:pic>
              </a:graphicData>
            </a:graphic>
          </wp:inline>
        </w:drawing>
      </w:r>
    </w:p>
    <w:p w:rsidR="00DD14C2" w:rsidRDefault="00DD14C2" w:rsidP="00DD14C2">
      <w:pPr>
        <w:tabs>
          <w:tab w:val="left" w:pos="709"/>
          <w:tab w:val="left" w:pos="3795"/>
        </w:tabs>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8</w:t>
      </w:r>
      <w:r w:rsidRPr="00DD14C2">
        <w:rPr>
          <w:rFonts w:ascii="Times New Roman" w:hAnsi="Times New Roman"/>
          <w:sz w:val="28"/>
          <w:szCs w:val="28"/>
          <w:lang w:val="uk-UA"/>
        </w:rPr>
        <w:t xml:space="preserve"> - Структура розподілу роботи</w:t>
      </w:r>
    </w:p>
    <w:p w:rsidR="00DD14C2" w:rsidRDefault="00DD14C2" w:rsidP="00DD14C2">
      <w:pPr>
        <w:tabs>
          <w:tab w:val="left" w:pos="709"/>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ab/>
      </w:r>
      <w:r w:rsidRPr="00DD14C2">
        <w:rPr>
          <w:rFonts w:ascii="Times New Roman" w:hAnsi="Times New Roman"/>
          <w:sz w:val="28"/>
          <w:szCs w:val="28"/>
          <w:lang w:val="uk-UA"/>
        </w:rPr>
        <w:t>У сумі на розробку необхідно витратити 157 днів що приблизно дорівнює 5 місяців. В результаті отримуємо такий розподіл часу. Розпод</w:t>
      </w:r>
      <w:r>
        <w:rPr>
          <w:rFonts w:ascii="Times New Roman" w:hAnsi="Times New Roman"/>
          <w:sz w:val="28"/>
          <w:szCs w:val="28"/>
          <w:lang w:val="uk-UA"/>
        </w:rPr>
        <w:t>іл часу представлено в табл. 2</w:t>
      </w:r>
    </w:p>
    <w:tbl>
      <w:tblPr>
        <w:tblStyle w:val="a3"/>
        <w:tblpPr w:leftFromText="180" w:rightFromText="180" w:vertAnchor="page" w:horzAnchor="margin" w:tblpY="8836"/>
        <w:tblW w:w="0" w:type="auto"/>
        <w:tblLook w:val="04A0" w:firstRow="1" w:lastRow="0" w:firstColumn="1" w:lastColumn="0" w:noHBand="0" w:noVBand="1"/>
      </w:tblPr>
      <w:tblGrid>
        <w:gridCol w:w="4685"/>
        <w:gridCol w:w="4660"/>
      </w:tblGrid>
      <w:tr w:rsidR="00DD14C2" w:rsidTr="00DD14C2">
        <w:tc>
          <w:tcPr>
            <w:tcW w:w="4685" w:type="dxa"/>
          </w:tcPr>
          <w:p w:rsidR="00DD14C2" w:rsidRPr="0029329E" w:rsidRDefault="00DD14C2" w:rsidP="00DD14C2">
            <w:pPr>
              <w:pStyle w:val="Default"/>
              <w:spacing w:line="360" w:lineRule="auto"/>
              <w:jc w:val="center"/>
              <w:rPr>
                <w:sz w:val="28"/>
                <w:szCs w:val="28"/>
                <w:lang w:val="uk-UA"/>
              </w:rPr>
            </w:pPr>
            <w:r w:rsidRPr="0029329E">
              <w:rPr>
                <w:sz w:val="28"/>
                <w:szCs w:val="28"/>
                <w:lang w:val="uk-UA"/>
              </w:rPr>
              <w:t>Елемент WBS першого рівня</w:t>
            </w:r>
          </w:p>
        </w:tc>
        <w:tc>
          <w:tcPr>
            <w:tcW w:w="4660" w:type="dxa"/>
          </w:tcPr>
          <w:p w:rsidR="00DD14C2" w:rsidRPr="0029329E" w:rsidRDefault="0029329E" w:rsidP="00DD14C2">
            <w:pPr>
              <w:pStyle w:val="Default"/>
              <w:spacing w:line="360" w:lineRule="auto"/>
              <w:jc w:val="center"/>
              <w:rPr>
                <w:sz w:val="28"/>
                <w:szCs w:val="28"/>
                <w:lang w:val="uk-UA"/>
              </w:rPr>
            </w:pPr>
            <w:r w:rsidRPr="0029329E">
              <w:rPr>
                <w:sz w:val="28"/>
                <w:szCs w:val="28"/>
                <w:lang w:val="uk-UA"/>
              </w:rPr>
              <w:t>Стандартний розподіл</w:t>
            </w:r>
          </w:p>
        </w:tc>
      </w:tr>
      <w:tr w:rsidR="00DD14C2" w:rsidTr="00DD14C2">
        <w:tc>
          <w:tcPr>
            <w:tcW w:w="4685" w:type="dxa"/>
          </w:tcPr>
          <w:p w:rsidR="00DD14C2" w:rsidRPr="0029329E" w:rsidRDefault="0029329E" w:rsidP="00DD14C2">
            <w:pPr>
              <w:pStyle w:val="Default"/>
              <w:spacing w:line="360" w:lineRule="auto"/>
              <w:rPr>
                <w:sz w:val="28"/>
                <w:szCs w:val="28"/>
                <w:lang w:val="uk-UA"/>
              </w:rPr>
            </w:pPr>
            <w:r w:rsidRPr="0029329E">
              <w:rPr>
                <w:sz w:val="28"/>
                <w:szCs w:val="28"/>
                <w:lang w:val="uk-UA"/>
              </w:rPr>
              <w:t>Етап підготовки</w:t>
            </w:r>
          </w:p>
        </w:tc>
        <w:tc>
          <w:tcPr>
            <w:tcW w:w="4660" w:type="dxa"/>
          </w:tcPr>
          <w:p w:rsidR="00DD14C2" w:rsidRPr="0029329E" w:rsidRDefault="00DD14C2" w:rsidP="00DD14C2">
            <w:pPr>
              <w:pStyle w:val="Default"/>
              <w:spacing w:line="360" w:lineRule="auto"/>
              <w:jc w:val="center"/>
              <w:rPr>
                <w:sz w:val="28"/>
                <w:szCs w:val="28"/>
                <w:lang w:val="uk-UA"/>
              </w:rPr>
            </w:pPr>
            <w:r w:rsidRPr="0029329E">
              <w:rPr>
                <w:sz w:val="28"/>
                <w:szCs w:val="28"/>
                <w:lang w:val="uk-UA"/>
              </w:rPr>
              <w:t>15%</w:t>
            </w:r>
          </w:p>
        </w:tc>
      </w:tr>
      <w:tr w:rsidR="00DD14C2" w:rsidTr="00DD14C2">
        <w:tc>
          <w:tcPr>
            <w:tcW w:w="4685" w:type="dxa"/>
          </w:tcPr>
          <w:p w:rsidR="00DD14C2" w:rsidRPr="0029329E" w:rsidRDefault="0029329E" w:rsidP="00DD14C2">
            <w:pPr>
              <w:pStyle w:val="Default"/>
              <w:spacing w:line="360" w:lineRule="auto"/>
              <w:rPr>
                <w:sz w:val="28"/>
                <w:szCs w:val="28"/>
                <w:lang w:val="uk-UA"/>
              </w:rPr>
            </w:pPr>
            <w:r w:rsidRPr="0029329E">
              <w:rPr>
                <w:sz w:val="28"/>
                <w:szCs w:val="28"/>
                <w:lang w:val="uk-UA"/>
              </w:rPr>
              <w:t>Організаційні процеси</w:t>
            </w:r>
          </w:p>
        </w:tc>
        <w:tc>
          <w:tcPr>
            <w:tcW w:w="4660" w:type="dxa"/>
          </w:tcPr>
          <w:p w:rsidR="00DD14C2" w:rsidRPr="0029329E" w:rsidRDefault="00DD14C2" w:rsidP="00DD14C2">
            <w:pPr>
              <w:pStyle w:val="Default"/>
              <w:spacing w:line="360" w:lineRule="auto"/>
              <w:jc w:val="center"/>
              <w:rPr>
                <w:sz w:val="28"/>
                <w:szCs w:val="28"/>
                <w:lang w:val="uk-UA"/>
              </w:rPr>
            </w:pPr>
            <w:r w:rsidRPr="0029329E">
              <w:rPr>
                <w:sz w:val="28"/>
                <w:szCs w:val="28"/>
                <w:lang w:val="uk-UA"/>
              </w:rPr>
              <w:t>5%</w:t>
            </w:r>
          </w:p>
        </w:tc>
      </w:tr>
      <w:tr w:rsidR="00DD14C2" w:rsidTr="00DD14C2">
        <w:tc>
          <w:tcPr>
            <w:tcW w:w="4685" w:type="dxa"/>
          </w:tcPr>
          <w:p w:rsidR="00DD14C2" w:rsidRPr="0029329E" w:rsidRDefault="0029329E" w:rsidP="00DD14C2">
            <w:pPr>
              <w:pStyle w:val="Default"/>
              <w:spacing w:line="360" w:lineRule="auto"/>
              <w:rPr>
                <w:sz w:val="28"/>
                <w:szCs w:val="28"/>
                <w:lang w:val="uk-UA"/>
              </w:rPr>
            </w:pPr>
            <w:r w:rsidRPr="0029329E">
              <w:rPr>
                <w:sz w:val="28"/>
                <w:szCs w:val="28"/>
                <w:lang w:val="uk-UA"/>
              </w:rPr>
              <w:t>Реалізація</w:t>
            </w:r>
          </w:p>
        </w:tc>
        <w:tc>
          <w:tcPr>
            <w:tcW w:w="4660" w:type="dxa"/>
          </w:tcPr>
          <w:p w:rsidR="00DD14C2" w:rsidRPr="0029329E" w:rsidRDefault="00DD14C2" w:rsidP="00DD14C2">
            <w:pPr>
              <w:pStyle w:val="Default"/>
              <w:spacing w:line="360" w:lineRule="auto"/>
              <w:jc w:val="center"/>
              <w:rPr>
                <w:sz w:val="28"/>
                <w:szCs w:val="28"/>
                <w:lang w:val="uk-UA"/>
              </w:rPr>
            </w:pPr>
            <w:r w:rsidRPr="0029329E">
              <w:rPr>
                <w:sz w:val="28"/>
                <w:szCs w:val="28"/>
                <w:lang w:val="uk-UA"/>
              </w:rPr>
              <w:t>60%</w:t>
            </w:r>
          </w:p>
        </w:tc>
      </w:tr>
      <w:tr w:rsidR="00DD14C2" w:rsidTr="00DD14C2">
        <w:tc>
          <w:tcPr>
            <w:tcW w:w="4685" w:type="dxa"/>
          </w:tcPr>
          <w:p w:rsidR="00DD14C2" w:rsidRPr="0029329E" w:rsidRDefault="0029329E" w:rsidP="00DD14C2">
            <w:pPr>
              <w:pStyle w:val="Default"/>
              <w:spacing w:line="360" w:lineRule="auto"/>
              <w:rPr>
                <w:sz w:val="28"/>
                <w:szCs w:val="28"/>
                <w:lang w:val="uk-UA"/>
              </w:rPr>
            </w:pPr>
            <w:r w:rsidRPr="0029329E">
              <w:rPr>
                <w:sz w:val="28"/>
                <w:szCs w:val="28"/>
                <w:lang w:val="uk-UA"/>
              </w:rPr>
              <w:t>Завершення</w:t>
            </w:r>
          </w:p>
        </w:tc>
        <w:tc>
          <w:tcPr>
            <w:tcW w:w="4660" w:type="dxa"/>
          </w:tcPr>
          <w:p w:rsidR="00DD14C2" w:rsidRPr="0029329E" w:rsidRDefault="00DD14C2" w:rsidP="00DD14C2">
            <w:pPr>
              <w:pStyle w:val="Default"/>
              <w:spacing w:line="360" w:lineRule="auto"/>
              <w:jc w:val="center"/>
              <w:rPr>
                <w:sz w:val="28"/>
                <w:szCs w:val="28"/>
                <w:lang w:val="uk-UA"/>
              </w:rPr>
            </w:pPr>
            <w:r w:rsidRPr="0029329E">
              <w:rPr>
                <w:sz w:val="28"/>
                <w:szCs w:val="28"/>
                <w:lang w:val="uk-UA"/>
              </w:rPr>
              <w:t>20%</w:t>
            </w:r>
          </w:p>
        </w:tc>
      </w:tr>
    </w:tbl>
    <w:p w:rsidR="0029329E" w:rsidRDefault="00DD14C2" w:rsidP="00DD14C2">
      <w:pPr>
        <w:tabs>
          <w:tab w:val="left" w:pos="709"/>
          <w:tab w:val="left" w:pos="3795"/>
        </w:tabs>
        <w:spacing w:after="0" w:line="360" w:lineRule="auto"/>
        <w:jc w:val="both"/>
        <w:rPr>
          <w:rFonts w:ascii="Times New Roman" w:hAnsi="Times New Roman"/>
          <w:sz w:val="28"/>
          <w:szCs w:val="28"/>
          <w:lang w:val="uk-UA"/>
        </w:rPr>
      </w:pPr>
      <w:r>
        <w:rPr>
          <w:rFonts w:ascii="Times New Roman" w:hAnsi="Times New Roman"/>
          <w:sz w:val="28"/>
          <w:szCs w:val="28"/>
          <w:lang w:val="uk-UA"/>
        </w:rPr>
        <w:t>Таблиця 2</w:t>
      </w:r>
      <w:r w:rsidRPr="00DD14C2">
        <w:rPr>
          <w:rFonts w:ascii="Times New Roman" w:hAnsi="Times New Roman"/>
          <w:sz w:val="28"/>
          <w:szCs w:val="28"/>
          <w:lang w:val="uk-UA"/>
        </w:rPr>
        <w:t xml:space="preserve"> - Розподіл часу</w:t>
      </w:r>
    </w:p>
    <w:p w:rsidR="0029329E" w:rsidRPr="0029329E" w:rsidRDefault="0029329E" w:rsidP="0029329E">
      <w:pPr>
        <w:rPr>
          <w:rFonts w:ascii="Times New Roman" w:hAnsi="Times New Roman"/>
          <w:sz w:val="28"/>
          <w:szCs w:val="28"/>
          <w:lang w:val="uk-UA"/>
        </w:rPr>
      </w:pPr>
    </w:p>
    <w:p w:rsidR="0029329E" w:rsidRDefault="0029329E" w:rsidP="0029329E">
      <w:pPr>
        <w:spacing w:line="360" w:lineRule="auto"/>
        <w:ind w:firstLine="709"/>
        <w:rPr>
          <w:rFonts w:ascii="Times New Roman" w:hAnsi="Times New Roman"/>
          <w:sz w:val="28"/>
          <w:szCs w:val="28"/>
          <w:lang w:val="uk-UA"/>
        </w:rPr>
      </w:pPr>
      <w:r w:rsidRPr="0029329E">
        <w:rPr>
          <w:rFonts w:ascii="Times New Roman" w:hAnsi="Times New Roman"/>
          <w:sz w:val="28"/>
          <w:szCs w:val="28"/>
          <w:lang w:val="uk-UA"/>
        </w:rPr>
        <w:t>Для наочності побудуємо діаграму Ганта. Діаграма Ганта є графіком, на якому по горизонталі розміщена шкала часу, а по вертикалі розта</w:t>
      </w:r>
      <w:r>
        <w:rPr>
          <w:rFonts w:ascii="Times New Roman" w:hAnsi="Times New Roman"/>
          <w:sz w:val="28"/>
          <w:szCs w:val="28"/>
          <w:lang w:val="uk-UA"/>
        </w:rPr>
        <w:t>шований список завдань (рис. 9</w:t>
      </w:r>
      <w:r w:rsidRPr="0029329E">
        <w:rPr>
          <w:rFonts w:ascii="Times New Roman" w:hAnsi="Times New Roman"/>
          <w:sz w:val="28"/>
          <w:szCs w:val="28"/>
          <w:lang w:val="uk-UA"/>
        </w:rPr>
        <w:t>). Довжина відрізків, що позначають завдання, пропорційна тривалості завдань. Поруч з відрізками може відображатися додаткова інформація, наприклад, назви задіяних в них ресурсів. Склад діаграми визначається її налаштуванням.</w:t>
      </w:r>
    </w:p>
    <w:p w:rsidR="0029329E" w:rsidRDefault="0029329E">
      <w:pPr>
        <w:rPr>
          <w:rFonts w:ascii="Times New Roman" w:hAnsi="Times New Roman"/>
          <w:sz w:val="28"/>
          <w:szCs w:val="28"/>
          <w:lang w:val="uk-UA"/>
        </w:rPr>
      </w:pPr>
      <w:r>
        <w:rPr>
          <w:rFonts w:ascii="Times New Roman" w:hAnsi="Times New Roman"/>
          <w:sz w:val="28"/>
          <w:szCs w:val="28"/>
          <w:lang w:val="uk-UA"/>
        </w:rPr>
        <w:br w:type="page"/>
      </w:r>
    </w:p>
    <w:p w:rsidR="0029329E" w:rsidRDefault="0029329E" w:rsidP="0029329E">
      <w:pPr>
        <w:pStyle w:val="Default"/>
        <w:spacing w:line="360" w:lineRule="auto"/>
        <w:ind w:firstLine="708"/>
        <w:rPr>
          <w:sz w:val="28"/>
          <w:szCs w:val="28"/>
          <w:lang w:val="uk-UA"/>
        </w:rPr>
      </w:pPr>
      <w:r w:rsidRPr="0029329E">
        <w:rPr>
          <w:lang w:val="uk-UA" w:eastAsia="ru-RU"/>
        </w:rPr>
        <w:lastRenderedPageBreak/>
        <w:drawing>
          <wp:anchor distT="0" distB="0" distL="114300" distR="114300" simplePos="0" relativeHeight="251665408" behindDoc="1" locked="0" layoutInCell="1" allowOverlap="1" wp14:anchorId="0997FF84" wp14:editId="27321A89">
            <wp:simplePos x="0" y="0"/>
            <wp:positionH relativeFrom="column">
              <wp:posOffset>-682625</wp:posOffset>
            </wp:positionH>
            <wp:positionV relativeFrom="paragraph">
              <wp:posOffset>0</wp:posOffset>
            </wp:positionV>
            <wp:extent cx="6838950" cy="2735580"/>
            <wp:effectExtent l="0" t="0" r="0" b="7620"/>
            <wp:wrapTight wrapText="bothSides">
              <wp:wrapPolygon edited="0">
                <wp:start x="0" y="0"/>
                <wp:lineTo x="0" y="21510"/>
                <wp:lineTo x="21540" y="21510"/>
                <wp:lineTo x="21540" y="0"/>
                <wp:lineTo x="0" y="0"/>
              </wp:wrapPolygon>
            </wp:wrapTight>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838950" cy="2735580"/>
                    </a:xfrm>
                    <a:prstGeom prst="rect">
                      <a:avLst/>
                    </a:prstGeom>
                  </pic:spPr>
                </pic:pic>
              </a:graphicData>
            </a:graphic>
            <wp14:sizeRelH relativeFrom="margin">
              <wp14:pctWidth>0</wp14:pctWidth>
            </wp14:sizeRelH>
            <wp14:sizeRelV relativeFrom="margin">
              <wp14:pctHeight>0</wp14:pctHeight>
            </wp14:sizeRelV>
          </wp:anchor>
        </w:drawing>
      </w:r>
      <w:r>
        <w:rPr>
          <w:sz w:val="28"/>
          <w:szCs w:val="28"/>
          <w:lang w:val="uk-UA"/>
        </w:rPr>
        <w:t>Рисунок 9 – Діаграм</w:t>
      </w:r>
      <w:r w:rsidRPr="0029329E">
        <w:rPr>
          <w:sz w:val="28"/>
          <w:szCs w:val="28"/>
          <w:lang w:val="uk-UA"/>
        </w:rPr>
        <w:t>а Гант</w:t>
      </w:r>
      <w:r>
        <w:rPr>
          <w:sz w:val="28"/>
          <w:szCs w:val="28"/>
          <w:lang w:val="uk-UA"/>
        </w:rPr>
        <w:t>а</w:t>
      </w:r>
      <w:r w:rsidRPr="0029329E">
        <w:rPr>
          <w:sz w:val="28"/>
          <w:szCs w:val="28"/>
          <w:lang w:val="uk-UA"/>
        </w:rPr>
        <w:t>.</w:t>
      </w:r>
    </w:p>
    <w:p w:rsidR="0029329E" w:rsidRDefault="0029329E" w:rsidP="0029329E">
      <w:pPr>
        <w:pStyle w:val="Default"/>
        <w:spacing w:line="360" w:lineRule="auto"/>
        <w:ind w:firstLine="708"/>
        <w:jc w:val="both"/>
        <w:rPr>
          <w:sz w:val="28"/>
          <w:szCs w:val="28"/>
          <w:lang w:val="uk-UA"/>
        </w:rPr>
      </w:pPr>
      <w:r>
        <w:rPr>
          <w:noProof/>
          <w:lang w:eastAsia="ru-RU"/>
        </w:rPr>
        <w:drawing>
          <wp:anchor distT="0" distB="0" distL="114300" distR="114300" simplePos="0" relativeHeight="251667456" behindDoc="1" locked="0" layoutInCell="1" allowOverlap="1" wp14:anchorId="5950E8D4" wp14:editId="1000EAAE">
            <wp:simplePos x="0" y="0"/>
            <wp:positionH relativeFrom="column">
              <wp:posOffset>-682625</wp:posOffset>
            </wp:positionH>
            <wp:positionV relativeFrom="paragraph">
              <wp:posOffset>2406650</wp:posOffset>
            </wp:positionV>
            <wp:extent cx="6858000" cy="3292475"/>
            <wp:effectExtent l="0" t="0" r="0" b="3175"/>
            <wp:wrapTight wrapText="bothSides">
              <wp:wrapPolygon edited="0">
                <wp:start x="0" y="0"/>
                <wp:lineTo x="0" y="21496"/>
                <wp:lineTo x="21540" y="21496"/>
                <wp:lineTo x="21540" y="0"/>
                <wp:lineTo x="0" y="0"/>
              </wp:wrapPolygon>
            </wp:wrapTight>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858000" cy="3292475"/>
                    </a:xfrm>
                    <a:prstGeom prst="rect">
                      <a:avLst/>
                    </a:prstGeom>
                  </pic:spPr>
                </pic:pic>
              </a:graphicData>
            </a:graphic>
            <wp14:sizeRelH relativeFrom="margin">
              <wp14:pctWidth>0</wp14:pctWidth>
            </wp14:sizeRelH>
            <wp14:sizeRelV relativeFrom="margin">
              <wp14:pctHeight>0</wp14:pctHeight>
            </wp14:sizeRelV>
          </wp:anchor>
        </w:drawing>
      </w:r>
      <w:r w:rsidRPr="0029329E">
        <w:rPr>
          <w:sz w:val="28"/>
          <w:szCs w:val="28"/>
          <w:lang w:val="uk-UA"/>
        </w:rPr>
        <w:t>За допомогою діаграми Календар можна представити план робіт в звичному для більшості співробітників вигляді. Ця діаграма відображає інформацію про план проекту у вигляді таблиці з сімома або п'ятьма колонками, відповідні днях тижня, і безліччю рядів, відповідні тижнях. Завдання на календарі позначено відрізками, які починаються в день початку робіт над завданням і закінчують</w:t>
      </w:r>
      <w:r>
        <w:rPr>
          <w:sz w:val="28"/>
          <w:szCs w:val="28"/>
          <w:lang w:val="uk-UA"/>
        </w:rPr>
        <w:t>ся в день їх закінчення (рис.10</w:t>
      </w:r>
      <w:r w:rsidRPr="0029329E">
        <w:rPr>
          <w:sz w:val="28"/>
          <w:szCs w:val="28"/>
          <w:lang w:val="uk-UA"/>
        </w:rPr>
        <w:t>). Робота з завданнями (зміна термінів, створення, видалення і т.п.) здійснюється так само, як і на діаграмі Ганта</w:t>
      </w:r>
      <w:r>
        <w:rPr>
          <w:sz w:val="28"/>
          <w:szCs w:val="28"/>
          <w:lang w:val="uk-UA"/>
        </w:rPr>
        <w:t>.</w:t>
      </w:r>
    </w:p>
    <w:p w:rsidR="0029329E" w:rsidRDefault="0029329E" w:rsidP="0029329E">
      <w:pPr>
        <w:pStyle w:val="Default"/>
        <w:spacing w:line="360" w:lineRule="auto"/>
        <w:ind w:firstLine="708"/>
        <w:jc w:val="both"/>
        <w:rPr>
          <w:sz w:val="28"/>
          <w:szCs w:val="28"/>
          <w:lang w:val="uk-UA"/>
        </w:rPr>
      </w:pPr>
      <w:r>
        <w:rPr>
          <w:sz w:val="28"/>
          <w:szCs w:val="28"/>
          <w:lang w:val="uk-UA"/>
        </w:rPr>
        <w:t xml:space="preserve">Рисунок 10 </w:t>
      </w:r>
      <w:r w:rsidRPr="0029329E">
        <w:rPr>
          <w:sz w:val="28"/>
          <w:szCs w:val="28"/>
          <w:lang w:val="uk-UA"/>
        </w:rPr>
        <w:t xml:space="preserve">- </w:t>
      </w:r>
      <w:r>
        <w:rPr>
          <w:sz w:val="28"/>
          <w:szCs w:val="28"/>
          <w:lang w:val="uk-UA"/>
        </w:rPr>
        <w:t>Фрагмент діаграмы Календар</w:t>
      </w:r>
    </w:p>
    <w:p w:rsidR="0029329E" w:rsidRDefault="0029329E" w:rsidP="0029329E">
      <w:pPr>
        <w:spacing w:line="360" w:lineRule="auto"/>
        <w:ind w:firstLine="708"/>
        <w:jc w:val="both"/>
        <w:rPr>
          <w:rFonts w:ascii="Times New Roman" w:hAnsi="Times New Roman" w:cs="Times New Roman"/>
          <w:sz w:val="28"/>
          <w:szCs w:val="28"/>
        </w:rPr>
      </w:pPr>
      <w:r>
        <w:rPr>
          <w:noProof/>
          <w:lang w:eastAsia="ru-RU"/>
        </w:rPr>
        <w:lastRenderedPageBreak/>
        <w:drawing>
          <wp:anchor distT="0" distB="0" distL="114300" distR="114300" simplePos="0" relativeHeight="251669504" behindDoc="1" locked="0" layoutInCell="1" allowOverlap="1" wp14:anchorId="510CA8EC" wp14:editId="6DB9530D">
            <wp:simplePos x="0" y="0"/>
            <wp:positionH relativeFrom="column">
              <wp:posOffset>-558800</wp:posOffset>
            </wp:positionH>
            <wp:positionV relativeFrom="paragraph">
              <wp:posOffset>632460</wp:posOffset>
            </wp:positionV>
            <wp:extent cx="6772275" cy="2419350"/>
            <wp:effectExtent l="0" t="0" r="9525" b="0"/>
            <wp:wrapTight wrapText="bothSides">
              <wp:wrapPolygon edited="0">
                <wp:start x="0" y="0"/>
                <wp:lineTo x="0" y="21430"/>
                <wp:lineTo x="21570" y="21430"/>
                <wp:lineTo x="21570" y="0"/>
                <wp:lineTo x="0" y="0"/>
              </wp:wrapPolygon>
            </wp:wrapTight>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772275" cy="24193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Критический путь проекта представлен на рис. 1</w:t>
      </w:r>
      <w:r>
        <w:rPr>
          <w:rFonts w:ascii="Times New Roman" w:hAnsi="Times New Roman" w:cs="Times New Roman"/>
          <w:sz w:val="28"/>
          <w:szCs w:val="28"/>
          <w:lang w:val="uk-UA"/>
        </w:rPr>
        <w:t>1</w:t>
      </w:r>
      <w:r>
        <w:rPr>
          <w:rFonts w:ascii="Times New Roman" w:hAnsi="Times New Roman" w:cs="Times New Roman"/>
          <w:sz w:val="28"/>
          <w:szCs w:val="28"/>
        </w:rPr>
        <w:t xml:space="preserve"> и изображен красным цветом.  </w:t>
      </w:r>
    </w:p>
    <w:p w:rsidR="0029329E" w:rsidRPr="0029329E" w:rsidRDefault="0029329E" w:rsidP="0029329E">
      <w:pPr>
        <w:pStyle w:val="Default"/>
        <w:spacing w:line="360" w:lineRule="auto"/>
        <w:ind w:firstLine="708"/>
        <w:jc w:val="center"/>
        <w:rPr>
          <w:color w:val="auto"/>
          <w:sz w:val="28"/>
          <w:szCs w:val="28"/>
          <w:lang w:val="uk-UA"/>
        </w:rPr>
      </w:pPr>
      <w:r>
        <w:rPr>
          <w:color w:val="auto"/>
          <w:sz w:val="28"/>
          <w:szCs w:val="28"/>
          <w:lang w:val="uk-UA"/>
        </w:rPr>
        <w:t>Рисунок 11</w:t>
      </w:r>
      <w:r w:rsidRPr="0029329E">
        <w:rPr>
          <w:color w:val="auto"/>
          <w:sz w:val="28"/>
          <w:szCs w:val="28"/>
          <w:lang w:val="uk-UA"/>
        </w:rPr>
        <w:t xml:space="preserve"> - Критичний шлях проекту</w:t>
      </w:r>
    </w:p>
    <w:p w:rsidR="0029329E" w:rsidRPr="0029329E" w:rsidRDefault="0029329E" w:rsidP="0029329E">
      <w:pPr>
        <w:pStyle w:val="Default"/>
        <w:spacing w:line="360" w:lineRule="auto"/>
        <w:ind w:firstLine="708"/>
        <w:jc w:val="both"/>
        <w:rPr>
          <w:sz w:val="28"/>
          <w:szCs w:val="28"/>
          <w:lang w:val="uk-UA"/>
        </w:rPr>
      </w:pPr>
      <w:r w:rsidRPr="0029329E">
        <w:rPr>
          <w:sz w:val="28"/>
          <w:szCs w:val="28"/>
          <w:lang w:val="uk-UA"/>
        </w:rPr>
        <w:t xml:space="preserve">Виходячи з графіка критичного шляху, можна без сумніву сказати що червоним кольором позначено сам процес розробки а саме проектування, </w:t>
      </w:r>
      <w:r>
        <w:rPr>
          <w:sz w:val="28"/>
          <w:szCs w:val="28"/>
          <w:lang w:val="uk-UA"/>
        </w:rPr>
        <w:t>програмування, тестування і т. д</w:t>
      </w:r>
      <w:r w:rsidRPr="0029329E">
        <w:rPr>
          <w:sz w:val="28"/>
          <w:szCs w:val="28"/>
          <w:lang w:val="uk-UA"/>
        </w:rPr>
        <w:t>.</w:t>
      </w:r>
    </w:p>
    <w:p w:rsidR="0029329E" w:rsidRPr="0029329E" w:rsidRDefault="0029329E" w:rsidP="0029329E">
      <w:pPr>
        <w:pStyle w:val="Default"/>
        <w:spacing w:line="360" w:lineRule="auto"/>
        <w:ind w:firstLine="708"/>
        <w:jc w:val="both"/>
        <w:rPr>
          <w:sz w:val="28"/>
          <w:szCs w:val="28"/>
          <w:lang w:val="uk-UA"/>
        </w:rPr>
      </w:pPr>
      <w:r w:rsidRPr="0029329E">
        <w:rPr>
          <w:sz w:val="28"/>
          <w:szCs w:val="28"/>
          <w:lang w:val="uk-UA"/>
        </w:rPr>
        <w:t>Мережевий графік є ще одним популярним засобом візуалізації плану проекту. На ньому завдання представлені у вигляді блоків, з'єднаних стрілками в блок-схему у відповідності з взаємозв'язків завдань в плані проекту.</w:t>
      </w:r>
    </w:p>
    <w:p w:rsidR="00DD14C2" w:rsidRDefault="0029329E" w:rsidP="0029329E">
      <w:pPr>
        <w:spacing w:line="360" w:lineRule="auto"/>
        <w:ind w:firstLine="709"/>
        <w:rPr>
          <w:rFonts w:ascii="Times New Roman" w:hAnsi="Times New Roman"/>
          <w:sz w:val="28"/>
          <w:szCs w:val="28"/>
          <w:lang w:val="uk-UA"/>
        </w:rPr>
      </w:pPr>
      <w:r w:rsidRPr="0029329E">
        <w:rPr>
          <w:rFonts w:ascii="Times New Roman" w:hAnsi="Times New Roman"/>
          <w:sz w:val="28"/>
          <w:szCs w:val="28"/>
          <w:lang w:val="uk-UA"/>
        </w:rPr>
        <w:t>Фрагмент мережевого графіка представлений в рис.</w:t>
      </w:r>
      <w:r>
        <w:rPr>
          <w:noProof/>
          <w:lang w:eastAsia="ru-RU"/>
        </w:rPr>
        <w:drawing>
          <wp:anchor distT="0" distB="0" distL="114300" distR="114300" simplePos="0" relativeHeight="251671552" behindDoc="1" locked="0" layoutInCell="1" allowOverlap="1" wp14:anchorId="7A49CAC1" wp14:editId="7BF4441F">
            <wp:simplePos x="0" y="0"/>
            <wp:positionH relativeFrom="column">
              <wp:posOffset>-758825</wp:posOffset>
            </wp:positionH>
            <wp:positionV relativeFrom="paragraph">
              <wp:posOffset>409575</wp:posOffset>
            </wp:positionV>
            <wp:extent cx="7237730" cy="2076450"/>
            <wp:effectExtent l="0" t="0" r="1270" b="0"/>
            <wp:wrapTight wrapText="bothSides">
              <wp:wrapPolygon edited="0">
                <wp:start x="0" y="0"/>
                <wp:lineTo x="0" y="21402"/>
                <wp:lineTo x="21547" y="21402"/>
                <wp:lineTo x="21547" y="0"/>
                <wp:lineTo x="0" y="0"/>
              </wp:wrapPolygon>
            </wp:wrapTight>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237730" cy="20764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sz w:val="28"/>
          <w:szCs w:val="28"/>
          <w:lang w:val="uk-UA"/>
        </w:rPr>
        <w:t xml:space="preserve"> 12.</w:t>
      </w:r>
    </w:p>
    <w:p w:rsidR="0029329E" w:rsidRDefault="002C028B" w:rsidP="0029329E">
      <w:pPr>
        <w:spacing w:line="360" w:lineRule="auto"/>
        <w:ind w:firstLine="709"/>
        <w:rPr>
          <w:rFonts w:ascii="Times New Roman" w:hAnsi="Times New Roman"/>
          <w:sz w:val="28"/>
          <w:szCs w:val="28"/>
          <w:lang w:val="uk-UA"/>
        </w:rPr>
      </w:pPr>
      <w:r>
        <w:rPr>
          <w:rFonts w:ascii="Times New Roman" w:hAnsi="Times New Roman"/>
          <w:sz w:val="28"/>
          <w:szCs w:val="28"/>
          <w:lang w:val="uk-UA"/>
        </w:rPr>
        <w:t>Рисунок 12</w:t>
      </w:r>
      <w:r w:rsidR="0029329E" w:rsidRPr="0029329E">
        <w:rPr>
          <w:rFonts w:ascii="Times New Roman" w:hAnsi="Times New Roman"/>
          <w:sz w:val="28"/>
          <w:szCs w:val="28"/>
          <w:lang w:val="uk-UA"/>
        </w:rPr>
        <w:t xml:space="preserve"> - Фрагмент мережевого графіка</w:t>
      </w:r>
    </w:p>
    <w:p w:rsidR="00976063" w:rsidRDefault="00976063" w:rsidP="0029329E">
      <w:pPr>
        <w:spacing w:line="360" w:lineRule="auto"/>
        <w:ind w:firstLine="709"/>
        <w:rPr>
          <w:rFonts w:ascii="Times New Roman" w:hAnsi="Times New Roman"/>
          <w:sz w:val="28"/>
          <w:szCs w:val="28"/>
          <w:lang w:val="uk-UA"/>
        </w:rPr>
      </w:pPr>
    </w:p>
    <w:p w:rsidR="00976063" w:rsidRPr="002C028B" w:rsidRDefault="00976063" w:rsidP="00976063">
      <w:pPr>
        <w:rPr>
          <w:rFonts w:ascii="Times New Roman" w:hAnsi="Times New Roman"/>
          <w:sz w:val="28"/>
          <w:szCs w:val="28"/>
          <w:lang w:val="uk-UA"/>
        </w:rPr>
      </w:pPr>
      <w:r>
        <w:rPr>
          <w:rFonts w:ascii="Times New Roman" w:hAnsi="Times New Roman"/>
          <w:sz w:val="28"/>
          <w:szCs w:val="28"/>
          <w:lang w:val="uk-UA"/>
        </w:rPr>
        <w:br w:type="page"/>
      </w:r>
      <w:r>
        <w:rPr>
          <w:rFonts w:ascii="Times New Roman" w:hAnsi="Times New Roman"/>
          <w:sz w:val="28"/>
          <w:szCs w:val="28"/>
          <w:lang w:val="uk-UA"/>
        </w:rPr>
        <w:lastRenderedPageBreak/>
        <w:t xml:space="preserve">5.2) Визначення обсягів робіт за методом </w:t>
      </w:r>
      <w:r>
        <w:rPr>
          <w:rFonts w:ascii="Times New Roman" w:hAnsi="Times New Roman"/>
          <w:sz w:val="28"/>
          <w:szCs w:val="28"/>
          <w:lang w:val="en-US"/>
        </w:rPr>
        <w:t>UCP</w:t>
      </w:r>
    </w:p>
    <w:p w:rsidR="00C82624" w:rsidRPr="00C82624" w:rsidRDefault="00C82624" w:rsidP="00C82624">
      <w:pPr>
        <w:spacing w:after="0" w:line="360" w:lineRule="auto"/>
        <w:ind w:firstLine="709"/>
        <w:jc w:val="both"/>
        <w:rPr>
          <w:rFonts w:ascii="Times New Roman" w:hAnsi="Times New Roman"/>
          <w:sz w:val="28"/>
          <w:szCs w:val="28"/>
          <w:lang w:val="uk-UA"/>
        </w:rPr>
      </w:pPr>
      <w:r w:rsidRPr="00C82624">
        <w:rPr>
          <w:rFonts w:ascii="Times New Roman" w:hAnsi="Times New Roman"/>
          <w:sz w:val="28"/>
          <w:szCs w:val="28"/>
          <w:lang w:val="uk-UA"/>
        </w:rPr>
        <w:t>Методика UCP дозволяє врахувати нефункціональні вимоги, організаційні ризики, компетенцію при оцінці і інші критерії.</w:t>
      </w:r>
    </w:p>
    <w:p w:rsidR="00C82624" w:rsidRPr="00C82624" w:rsidRDefault="00C82624" w:rsidP="00C82624">
      <w:pPr>
        <w:spacing w:after="0" w:line="360" w:lineRule="auto"/>
        <w:jc w:val="both"/>
        <w:rPr>
          <w:rFonts w:ascii="Times New Roman" w:hAnsi="Times New Roman"/>
          <w:sz w:val="28"/>
          <w:szCs w:val="28"/>
          <w:lang w:val="uk-UA"/>
        </w:rPr>
      </w:pPr>
      <w:r w:rsidRPr="00C82624">
        <w:rPr>
          <w:rFonts w:ascii="Times New Roman" w:hAnsi="Times New Roman"/>
          <w:sz w:val="28"/>
          <w:szCs w:val="28"/>
          <w:lang w:val="uk-UA"/>
        </w:rPr>
        <w:t>Метод складається з 5 етапів.</w:t>
      </w:r>
    </w:p>
    <w:p w:rsidR="00C82624" w:rsidRPr="00C82624" w:rsidRDefault="00C82624" w:rsidP="00C82624">
      <w:pPr>
        <w:spacing w:after="0" w:line="360" w:lineRule="auto"/>
        <w:jc w:val="both"/>
        <w:rPr>
          <w:rFonts w:ascii="Times New Roman" w:hAnsi="Times New Roman"/>
          <w:sz w:val="28"/>
          <w:szCs w:val="28"/>
          <w:lang w:val="uk-UA"/>
        </w:rPr>
      </w:pPr>
      <w:r w:rsidRPr="00C82624">
        <w:rPr>
          <w:rFonts w:ascii="Times New Roman" w:hAnsi="Times New Roman"/>
          <w:sz w:val="28"/>
          <w:szCs w:val="28"/>
          <w:lang w:val="uk-UA"/>
        </w:rPr>
        <w:t>• Етап 1. Оцінка акторів.</w:t>
      </w:r>
    </w:p>
    <w:p w:rsidR="00C82624" w:rsidRPr="00C82624" w:rsidRDefault="00C82624" w:rsidP="00C82624">
      <w:pPr>
        <w:spacing w:after="0" w:line="360" w:lineRule="auto"/>
        <w:jc w:val="both"/>
        <w:rPr>
          <w:rFonts w:ascii="Times New Roman" w:hAnsi="Times New Roman"/>
          <w:sz w:val="28"/>
          <w:szCs w:val="28"/>
          <w:lang w:val="uk-UA"/>
        </w:rPr>
      </w:pPr>
      <w:r w:rsidRPr="00C82624">
        <w:rPr>
          <w:rFonts w:ascii="Times New Roman" w:hAnsi="Times New Roman"/>
          <w:sz w:val="28"/>
          <w:szCs w:val="28"/>
          <w:lang w:val="uk-UA"/>
        </w:rPr>
        <w:t>• Етап 2. Оцінка варіантів використання.</w:t>
      </w:r>
    </w:p>
    <w:p w:rsidR="00C82624" w:rsidRPr="00C82624" w:rsidRDefault="00C82624" w:rsidP="00C82624">
      <w:pPr>
        <w:spacing w:after="0" w:line="360" w:lineRule="auto"/>
        <w:jc w:val="both"/>
        <w:rPr>
          <w:rFonts w:ascii="Times New Roman" w:hAnsi="Times New Roman"/>
          <w:sz w:val="28"/>
          <w:szCs w:val="28"/>
          <w:lang w:val="uk-UA"/>
        </w:rPr>
      </w:pPr>
      <w:r w:rsidRPr="00C82624">
        <w:rPr>
          <w:rFonts w:ascii="Times New Roman" w:hAnsi="Times New Roman"/>
          <w:sz w:val="28"/>
          <w:szCs w:val="28"/>
          <w:lang w:val="uk-UA"/>
        </w:rPr>
        <w:t>• Етап 3. Оцінка технічних факторів.</w:t>
      </w:r>
    </w:p>
    <w:p w:rsidR="00C82624" w:rsidRPr="00C82624" w:rsidRDefault="00C82624" w:rsidP="00C82624">
      <w:pPr>
        <w:spacing w:after="0" w:line="360" w:lineRule="auto"/>
        <w:jc w:val="both"/>
        <w:rPr>
          <w:rFonts w:ascii="Times New Roman" w:hAnsi="Times New Roman"/>
          <w:sz w:val="28"/>
          <w:szCs w:val="28"/>
          <w:lang w:val="uk-UA"/>
        </w:rPr>
      </w:pPr>
      <w:r w:rsidRPr="00C82624">
        <w:rPr>
          <w:rFonts w:ascii="Times New Roman" w:hAnsi="Times New Roman"/>
          <w:sz w:val="28"/>
          <w:szCs w:val="28"/>
          <w:lang w:val="uk-UA"/>
        </w:rPr>
        <w:t>• Етап 4. Оцінка зовнішніх факторів.</w:t>
      </w:r>
    </w:p>
    <w:p w:rsidR="00976063" w:rsidRDefault="00C82624" w:rsidP="00C82624">
      <w:pPr>
        <w:spacing w:after="0" w:line="360" w:lineRule="auto"/>
        <w:jc w:val="both"/>
        <w:rPr>
          <w:rFonts w:ascii="Times New Roman" w:hAnsi="Times New Roman"/>
          <w:sz w:val="28"/>
          <w:szCs w:val="28"/>
          <w:lang w:val="uk-UA"/>
        </w:rPr>
      </w:pPr>
      <w:r w:rsidRPr="00C82624">
        <w:rPr>
          <w:rFonts w:ascii="Times New Roman" w:hAnsi="Times New Roman"/>
          <w:sz w:val="28"/>
          <w:szCs w:val="28"/>
          <w:lang w:val="uk-UA"/>
        </w:rPr>
        <w:t>• Етап 5. Результуючі оцінки.</w:t>
      </w:r>
    </w:p>
    <w:p w:rsidR="00C82624" w:rsidRPr="00C82624" w:rsidRDefault="00C82624" w:rsidP="00C82624">
      <w:pPr>
        <w:spacing w:after="0" w:line="360" w:lineRule="auto"/>
        <w:jc w:val="both"/>
        <w:rPr>
          <w:rFonts w:ascii="Times New Roman" w:hAnsi="Times New Roman"/>
          <w:b/>
          <w:sz w:val="28"/>
          <w:szCs w:val="28"/>
          <w:lang w:val="uk-UA"/>
        </w:rPr>
      </w:pPr>
      <w:r w:rsidRPr="00C82624">
        <w:rPr>
          <w:rFonts w:ascii="Times New Roman" w:hAnsi="Times New Roman"/>
          <w:b/>
          <w:sz w:val="28"/>
          <w:szCs w:val="28"/>
          <w:lang w:val="uk-UA"/>
        </w:rPr>
        <w:t>Етап 1. Оцінка акторів</w:t>
      </w:r>
    </w:p>
    <w:p w:rsidR="00C82624" w:rsidRDefault="00C82624" w:rsidP="00C82624">
      <w:pPr>
        <w:spacing w:after="0" w:line="360" w:lineRule="auto"/>
        <w:ind w:firstLine="709"/>
        <w:jc w:val="both"/>
        <w:rPr>
          <w:rFonts w:ascii="Times New Roman" w:hAnsi="Times New Roman"/>
          <w:sz w:val="28"/>
          <w:szCs w:val="28"/>
          <w:lang w:val="uk-UA"/>
        </w:rPr>
      </w:pPr>
      <w:r w:rsidRPr="00C82624">
        <w:rPr>
          <w:rFonts w:ascii="Times New Roman" w:hAnsi="Times New Roman"/>
          <w:sz w:val="28"/>
          <w:szCs w:val="28"/>
          <w:lang w:val="uk-UA"/>
        </w:rPr>
        <w:t xml:space="preserve">У методі UCP розрізняють три типи акторів, відповідно до складності проектування та реалізації інтерфейсу взаємодії системи з ними (табл. </w:t>
      </w:r>
      <w:r>
        <w:rPr>
          <w:rFonts w:ascii="Times New Roman" w:hAnsi="Times New Roman"/>
          <w:sz w:val="28"/>
          <w:szCs w:val="28"/>
          <w:lang w:val="uk-UA"/>
        </w:rPr>
        <w:t>3</w:t>
      </w:r>
      <w:r w:rsidRPr="00C82624">
        <w:rPr>
          <w:rFonts w:ascii="Times New Roman" w:hAnsi="Times New Roman"/>
          <w:sz w:val="28"/>
          <w:szCs w:val="28"/>
          <w:lang w:val="uk-UA"/>
        </w:rPr>
        <w:t>).</w:t>
      </w:r>
    </w:p>
    <w:p w:rsidR="00C82624" w:rsidRDefault="00C82624" w:rsidP="00C8262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Таблиця 3</w:t>
      </w:r>
      <w:r w:rsidRPr="00C82624">
        <w:rPr>
          <w:rFonts w:ascii="Times New Roman" w:hAnsi="Times New Roman"/>
          <w:sz w:val="28"/>
          <w:szCs w:val="28"/>
          <w:lang w:val="uk-UA"/>
        </w:rPr>
        <w:t xml:space="preserve"> - Визначення типів акторів</w:t>
      </w:r>
    </w:p>
    <w:tbl>
      <w:tblPr>
        <w:tblpPr w:leftFromText="180" w:rightFromText="180" w:vertAnchor="page" w:horzAnchor="margin" w:tblpXSpec="center" w:tblpY="7621"/>
        <w:tblW w:w="10370" w:type="dxa"/>
        <w:tblLayout w:type="fixed"/>
        <w:tblCellMar>
          <w:left w:w="0" w:type="dxa"/>
          <w:right w:w="0" w:type="dxa"/>
        </w:tblCellMar>
        <w:tblLook w:val="0000" w:firstRow="0" w:lastRow="0" w:firstColumn="0" w:lastColumn="0" w:noHBand="0" w:noVBand="0"/>
      </w:tblPr>
      <w:tblGrid>
        <w:gridCol w:w="1629"/>
        <w:gridCol w:w="1035"/>
        <w:gridCol w:w="7706"/>
      </w:tblGrid>
      <w:tr w:rsidR="00C82624" w:rsidRPr="006C1442" w:rsidTr="00C82624">
        <w:trPr>
          <w:trHeight w:hRule="exact" w:val="613"/>
        </w:trPr>
        <w:tc>
          <w:tcPr>
            <w:tcW w:w="1629"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69" w:lineRule="exact"/>
              <w:ind w:left="205" w:right="-20"/>
              <w:rPr>
                <w:rFonts w:ascii="Times New Roman" w:hAnsi="Times New Roman" w:cs="Times New Roman"/>
                <w:sz w:val="28"/>
                <w:szCs w:val="28"/>
                <w:lang w:val="uk-UA"/>
              </w:rPr>
            </w:pPr>
            <w:r w:rsidRPr="00C82624">
              <w:rPr>
                <w:rFonts w:ascii="Times New Roman" w:hAnsi="Times New Roman" w:cs="Times New Roman"/>
                <w:sz w:val="28"/>
                <w:szCs w:val="28"/>
                <w:lang w:val="uk-UA"/>
              </w:rPr>
              <w:t>Тип акт</w:t>
            </w:r>
            <w:r>
              <w:rPr>
                <w:rFonts w:ascii="Times New Roman" w:hAnsi="Times New Roman" w:cs="Times New Roman"/>
                <w:sz w:val="28"/>
                <w:szCs w:val="28"/>
                <w:lang w:val="uk-UA"/>
              </w:rPr>
              <w:t>ора</w:t>
            </w:r>
          </w:p>
        </w:tc>
        <w:tc>
          <w:tcPr>
            <w:tcW w:w="1035"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69" w:lineRule="exact"/>
              <w:ind w:left="253" w:right="-20"/>
              <w:rPr>
                <w:rFonts w:ascii="Times New Roman" w:hAnsi="Times New Roman" w:cs="Times New Roman"/>
                <w:sz w:val="28"/>
                <w:szCs w:val="28"/>
                <w:lang w:val="uk-UA"/>
              </w:rPr>
            </w:pPr>
            <w:r>
              <w:rPr>
                <w:rFonts w:ascii="Times New Roman" w:hAnsi="Times New Roman" w:cs="Times New Roman"/>
                <w:spacing w:val="-2"/>
                <w:sz w:val="28"/>
                <w:szCs w:val="28"/>
                <w:lang w:val="uk-UA"/>
              </w:rPr>
              <w:t>Вага</w:t>
            </w:r>
          </w:p>
        </w:tc>
        <w:tc>
          <w:tcPr>
            <w:tcW w:w="7706"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69" w:lineRule="exact"/>
              <w:ind w:right="3138"/>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 xml:space="preserve">                                        </w:t>
            </w:r>
            <w:r>
              <w:t xml:space="preserve"> </w:t>
            </w:r>
            <w:r w:rsidRPr="00C82624">
              <w:rPr>
                <w:rFonts w:ascii="Times New Roman" w:hAnsi="Times New Roman" w:cs="Times New Roman"/>
                <w:sz w:val="28"/>
                <w:szCs w:val="28"/>
                <w:lang w:val="uk-UA"/>
              </w:rPr>
              <w:t>Примітка</w:t>
            </w:r>
          </w:p>
        </w:tc>
      </w:tr>
      <w:tr w:rsidR="00C82624" w:rsidRPr="00C82624" w:rsidTr="00C82624">
        <w:trPr>
          <w:trHeight w:hRule="exact" w:val="609"/>
        </w:trPr>
        <w:tc>
          <w:tcPr>
            <w:tcW w:w="1629"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102" w:right="-20"/>
              <w:rPr>
                <w:rFonts w:ascii="Times New Roman" w:hAnsi="Times New Roman" w:cs="Times New Roman"/>
                <w:sz w:val="28"/>
                <w:szCs w:val="28"/>
                <w:lang w:val="uk-UA"/>
              </w:rPr>
            </w:pPr>
            <w:r w:rsidRPr="00C82624">
              <w:rPr>
                <w:rFonts w:ascii="Times New Roman" w:hAnsi="Times New Roman" w:cs="Times New Roman"/>
                <w:sz w:val="28"/>
                <w:szCs w:val="28"/>
                <w:lang w:val="uk-UA"/>
              </w:rPr>
              <w:t>П</w:t>
            </w:r>
            <w:r>
              <w:rPr>
                <w:rFonts w:ascii="Times New Roman" w:hAnsi="Times New Roman" w:cs="Times New Roman"/>
                <w:sz w:val="28"/>
                <w:szCs w:val="28"/>
                <w:lang w:val="uk-UA"/>
              </w:rPr>
              <w:t>ростий</w:t>
            </w:r>
          </w:p>
        </w:tc>
        <w:tc>
          <w:tcPr>
            <w:tcW w:w="1035"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391" w:right="374"/>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1</w:t>
            </w:r>
          </w:p>
        </w:tc>
        <w:tc>
          <w:tcPr>
            <w:tcW w:w="7706"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102" w:right="-20"/>
              <w:rPr>
                <w:rFonts w:ascii="Times New Roman" w:hAnsi="Times New Roman" w:cs="Times New Roman"/>
                <w:sz w:val="28"/>
                <w:szCs w:val="28"/>
                <w:lang w:val="uk-UA"/>
              </w:rPr>
            </w:pPr>
            <w:r w:rsidRPr="00C82624">
              <w:rPr>
                <w:rFonts w:ascii="Times New Roman" w:hAnsi="Times New Roman" w:cs="Times New Roman"/>
                <w:spacing w:val="-3"/>
                <w:sz w:val="28"/>
                <w:szCs w:val="28"/>
                <w:lang w:val="uk-UA"/>
              </w:rPr>
              <w:t>Інша система з певним API (REST, SOAP, dll)</w:t>
            </w:r>
          </w:p>
        </w:tc>
      </w:tr>
      <w:tr w:rsidR="00C82624" w:rsidRPr="006C1442" w:rsidTr="00C82624">
        <w:trPr>
          <w:trHeight w:hRule="exact" w:val="686"/>
        </w:trPr>
        <w:tc>
          <w:tcPr>
            <w:tcW w:w="1629"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102" w:right="-20"/>
              <w:rPr>
                <w:rFonts w:ascii="Times New Roman" w:hAnsi="Times New Roman" w:cs="Times New Roman"/>
                <w:sz w:val="28"/>
                <w:szCs w:val="28"/>
                <w:lang w:val="uk-UA"/>
              </w:rPr>
            </w:pPr>
            <w:r w:rsidRPr="00C82624">
              <w:rPr>
                <w:rFonts w:ascii="Times New Roman" w:hAnsi="Times New Roman" w:cs="Times New Roman"/>
                <w:sz w:val="28"/>
                <w:szCs w:val="28"/>
                <w:lang w:val="uk-UA"/>
              </w:rPr>
              <w:t>С</w:t>
            </w:r>
            <w:r>
              <w:rPr>
                <w:rFonts w:ascii="Times New Roman" w:hAnsi="Times New Roman" w:cs="Times New Roman"/>
                <w:sz w:val="28"/>
                <w:szCs w:val="28"/>
                <w:lang w:val="uk-UA"/>
              </w:rPr>
              <w:t>ередній</w:t>
            </w:r>
          </w:p>
        </w:tc>
        <w:tc>
          <w:tcPr>
            <w:tcW w:w="1035"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391" w:right="374"/>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2</w:t>
            </w:r>
          </w:p>
        </w:tc>
        <w:tc>
          <w:tcPr>
            <w:tcW w:w="7706"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102" w:right="-20"/>
              <w:rPr>
                <w:rFonts w:ascii="Times New Roman" w:hAnsi="Times New Roman" w:cs="Times New Roman"/>
                <w:sz w:val="28"/>
                <w:szCs w:val="28"/>
                <w:lang w:val="uk-UA"/>
              </w:rPr>
            </w:pPr>
            <w:r w:rsidRPr="00C82624">
              <w:rPr>
                <w:rFonts w:ascii="Times New Roman" w:hAnsi="Times New Roman" w:cs="Times New Roman"/>
                <w:spacing w:val="-3"/>
                <w:sz w:val="28"/>
                <w:szCs w:val="28"/>
                <w:lang w:val="uk-UA"/>
              </w:rPr>
              <w:t>Інша система, взаємодія з якою виконується за певним протоколу (наприклад, TCP / IP)</w:t>
            </w:r>
          </w:p>
        </w:tc>
      </w:tr>
      <w:tr w:rsidR="00C82624" w:rsidRPr="006C1442" w:rsidTr="00C82624">
        <w:trPr>
          <w:trHeight w:hRule="exact" w:val="1210"/>
        </w:trPr>
        <w:tc>
          <w:tcPr>
            <w:tcW w:w="1629"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102" w:right="-20"/>
              <w:rPr>
                <w:rFonts w:ascii="Times New Roman" w:hAnsi="Times New Roman" w:cs="Times New Roman"/>
                <w:sz w:val="28"/>
                <w:szCs w:val="28"/>
                <w:lang w:val="uk-UA"/>
              </w:rPr>
            </w:pPr>
            <w:r>
              <w:rPr>
                <w:rFonts w:ascii="Times New Roman" w:hAnsi="Times New Roman" w:cs="Times New Roman"/>
                <w:sz w:val="28"/>
                <w:szCs w:val="28"/>
                <w:lang w:val="uk-UA"/>
              </w:rPr>
              <w:t>С</w:t>
            </w:r>
            <w:r w:rsidRPr="00C82624">
              <w:rPr>
                <w:rFonts w:ascii="Times New Roman" w:hAnsi="Times New Roman" w:cs="Times New Roman"/>
                <w:sz w:val="28"/>
                <w:szCs w:val="28"/>
                <w:lang w:val="uk-UA"/>
              </w:rPr>
              <w:t>кладний</w:t>
            </w:r>
          </w:p>
        </w:tc>
        <w:tc>
          <w:tcPr>
            <w:tcW w:w="1035"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391" w:right="374"/>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3</w:t>
            </w:r>
          </w:p>
        </w:tc>
        <w:tc>
          <w:tcPr>
            <w:tcW w:w="7706" w:type="dxa"/>
            <w:tcBorders>
              <w:top w:val="single" w:sz="4" w:space="0" w:color="000000"/>
              <w:left w:val="single" w:sz="4" w:space="0" w:color="000000"/>
              <w:bottom w:val="single" w:sz="4" w:space="0" w:color="000000"/>
              <w:right w:val="single" w:sz="4" w:space="0" w:color="000000"/>
            </w:tcBorders>
          </w:tcPr>
          <w:p w:rsidR="00C82624" w:rsidRPr="00C82624" w:rsidRDefault="00C82624" w:rsidP="00C82624">
            <w:pPr>
              <w:autoSpaceDE w:val="0"/>
              <w:autoSpaceDN w:val="0"/>
              <w:adjustRightInd w:val="0"/>
              <w:spacing w:after="0" w:line="276" w:lineRule="auto"/>
              <w:ind w:left="102" w:right="-20"/>
              <w:rPr>
                <w:rFonts w:ascii="Times New Roman" w:hAnsi="Times New Roman" w:cs="Times New Roman"/>
                <w:sz w:val="28"/>
                <w:szCs w:val="28"/>
                <w:lang w:val="uk-UA"/>
              </w:rPr>
            </w:pPr>
            <w:r w:rsidRPr="00C82624">
              <w:rPr>
                <w:rFonts w:ascii="Times New Roman" w:hAnsi="Times New Roman" w:cs="Times New Roman"/>
                <w:sz w:val="28"/>
                <w:szCs w:val="28"/>
                <w:lang w:val="uk-UA"/>
              </w:rPr>
              <w:t>У більшості випадків взаємодія з користувачем за допомогою GUI або веб-сторінок</w:t>
            </w:r>
          </w:p>
        </w:tc>
      </w:tr>
    </w:tbl>
    <w:p w:rsidR="00C82624" w:rsidRPr="00C82624" w:rsidRDefault="00C82624" w:rsidP="00C8262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У </w:t>
      </w:r>
      <w:r w:rsidRPr="00C82624">
        <w:rPr>
          <w:rFonts w:ascii="Times New Roman" w:hAnsi="Times New Roman"/>
          <w:sz w:val="28"/>
          <w:szCs w:val="28"/>
          <w:lang w:val="uk-UA"/>
        </w:rPr>
        <w:t>системі присутній два найважливіших актора це Користувач і База даних.</w:t>
      </w:r>
    </w:p>
    <w:p w:rsidR="00C82624" w:rsidRPr="00C82624" w:rsidRDefault="00C82624" w:rsidP="00C82624">
      <w:pPr>
        <w:spacing w:after="0" w:line="360" w:lineRule="auto"/>
        <w:ind w:firstLine="709"/>
        <w:jc w:val="both"/>
        <w:rPr>
          <w:rFonts w:ascii="Times New Roman" w:hAnsi="Times New Roman"/>
          <w:sz w:val="28"/>
          <w:szCs w:val="28"/>
          <w:lang w:val="uk-UA"/>
        </w:rPr>
      </w:pPr>
      <w:r w:rsidRPr="00C82624">
        <w:rPr>
          <w:rFonts w:ascii="Times New Roman" w:hAnsi="Times New Roman"/>
          <w:sz w:val="28"/>
          <w:szCs w:val="28"/>
          <w:lang w:val="uk-UA"/>
        </w:rPr>
        <w:t>Виходячи з дан</w:t>
      </w:r>
      <w:r>
        <w:rPr>
          <w:rFonts w:ascii="Times New Roman" w:hAnsi="Times New Roman"/>
          <w:sz w:val="28"/>
          <w:szCs w:val="28"/>
          <w:lang w:val="uk-UA"/>
        </w:rPr>
        <w:t>их представлених в табл.</w:t>
      </w:r>
      <w:r w:rsidR="00F76B13">
        <w:rPr>
          <w:rFonts w:ascii="Times New Roman" w:hAnsi="Times New Roman"/>
          <w:sz w:val="28"/>
          <w:szCs w:val="28"/>
          <w:lang w:val="uk-UA"/>
        </w:rPr>
        <w:t xml:space="preserve"> </w:t>
      </w:r>
      <w:bookmarkStart w:id="0" w:name="_GoBack"/>
      <w:bookmarkEnd w:id="0"/>
      <w:r>
        <w:rPr>
          <w:rFonts w:ascii="Times New Roman" w:hAnsi="Times New Roman"/>
          <w:sz w:val="28"/>
          <w:szCs w:val="28"/>
          <w:lang w:val="uk-UA"/>
        </w:rPr>
        <w:t>3</w:t>
      </w:r>
      <w:r w:rsidRPr="00C82624">
        <w:rPr>
          <w:rFonts w:ascii="Times New Roman" w:hAnsi="Times New Roman"/>
          <w:sz w:val="28"/>
          <w:szCs w:val="28"/>
          <w:lang w:val="uk-UA"/>
        </w:rPr>
        <w:t xml:space="preserve"> можна визначити, що: Користувач</w:t>
      </w:r>
      <w:r w:rsidR="007854DF">
        <w:rPr>
          <w:rFonts w:ascii="Times New Roman" w:hAnsi="Times New Roman"/>
          <w:sz w:val="28"/>
          <w:szCs w:val="28"/>
          <w:lang w:val="uk-UA"/>
        </w:rPr>
        <w:t xml:space="preserve"> і Адміністратор</w:t>
      </w:r>
      <w:r w:rsidRPr="00C82624">
        <w:rPr>
          <w:rFonts w:ascii="Times New Roman" w:hAnsi="Times New Roman"/>
          <w:sz w:val="28"/>
          <w:szCs w:val="28"/>
          <w:lang w:val="uk-UA"/>
        </w:rPr>
        <w:t xml:space="preserve"> це складний тип актора, так як саме він взаємодіє з системою за допомогою графічного інтерфейсу (GUI).</w:t>
      </w:r>
    </w:p>
    <w:p w:rsidR="00C82624" w:rsidRDefault="00C82624" w:rsidP="00C82624">
      <w:pPr>
        <w:spacing w:after="0" w:line="360" w:lineRule="auto"/>
        <w:ind w:firstLine="709"/>
        <w:jc w:val="both"/>
        <w:rPr>
          <w:rFonts w:ascii="Times New Roman" w:hAnsi="Times New Roman"/>
          <w:sz w:val="28"/>
          <w:szCs w:val="28"/>
          <w:lang w:val="uk-UA"/>
        </w:rPr>
      </w:pPr>
      <w:r w:rsidRPr="00C82624">
        <w:rPr>
          <w:rFonts w:ascii="Times New Roman" w:hAnsi="Times New Roman"/>
          <w:sz w:val="28"/>
          <w:szCs w:val="28"/>
          <w:lang w:val="uk-UA"/>
        </w:rPr>
        <w:t>База даних це середній тип актора, тому що система має клієнт / серверну архітектуру і доступ до бази буде здійснюватися по мережевим прот</w:t>
      </w:r>
      <w:r>
        <w:rPr>
          <w:rFonts w:ascii="Times New Roman" w:hAnsi="Times New Roman"/>
          <w:sz w:val="28"/>
          <w:szCs w:val="28"/>
          <w:lang w:val="uk-UA"/>
        </w:rPr>
        <w:t>околам передачі даних. У табл. 4</w:t>
      </w:r>
      <w:r w:rsidRPr="00C82624">
        <w:rPr>
          <w:rFonts w:ascii="Times New Roman" w:hAnsi="Times New Roman"/>
          <w:sz w:val="28"/>
          <w:szCs w:val="28"/>
          <w:lang w:val="uk-UA"/>
        </w:rPr>
        <w:t xml:space="preserve"> представлений короткий висновок.</w:t>
      </w:r>
    </w:p>
    <w:p w:rsidR="00C82624" w:rsidRDefault="00C82624" w:rsidP="00C82624">
      <w:pPr>
        <w:spacing w:after="0" w:line="360" w:lineRule="auto"/>
        <w:ind w:firstLine="709"/>
        <w:jc w:val="both"/>
        <w:rPr>
          <w:rFonts w:ascii="Times New Roman" w:hAnsi="Times New Roman"/>
          <w:sz w:val="28"/>
          <w:szCs w:val="28"/>
          <w:lang w:val="uk-UA"/>
        </w:rPr>
      </w:pPr>
    </w:p>
    <w:p w:rsidR="00C82624" w:rsidRDefault="00C82624">
      <w:pPr>
        <w:rPr>
          <w:rFonts w:ascii="Times New Roman" w:hAnsi="Times New Roman"/>
          <w:sz w:val="28"/>
          <w:szCs w:val="28"/>
          <w:lang w:val="uk-UA"/>
        </w:rPr>
      </w:pPr>
      <w:r>
        <w:rPr>
          <w:rFonts w:ascii="Times New Roman" w:hAnsi="Times New Roman"/>
          <w:sz w:val="28"/>
          <w:szCs w:val="28"/>
          <w:lang w:val="uk-UA"/>
        </w:rPr>
        <w:br w:type="page"/>
      </w:r>
    </w:p>
    <w:tbl>
      <w:tblPr>
        <w:tblStyle w:val="a3"/>
        <w:tblpPr w:leftFromText="180" w:rightFromText="180" w:horzAnchor="margin" w:tblpY="615"/>
        <w:tblW w:w="0" w:type="auto"/>
        <w:tblLook w:val="04A0" w:firstRow="1" w:lastRow="0" w:firstColumn="1" w:lastColumn="0" w:noHBand="0" w:noVBand="1"/>
      </w:tblPr>
      <w:tblGrid>
        <w:gridCol w:w="3115"/>
        <w:gridCol w:w="3115"/>
        <w:gridCol w:w="3115"/>
      </w:tblGrid>
      <w:tr w:rsidR="00C82624" w:rsidTr="00C82624">
        <w:tc>
          <w:tcPr>
            <w:tcW w:w="3115" w:type="dxa"/>
          </w:tcPr>
          <w:p w:rsidR="00C82624" w:rsidRPr="00C82624" w:rsidRDefault="00C82624"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lastRenderedPageBreak/>
              <w:t>Найменування актора</w:t>
            </w:r>
          </w:p>
        </w:tc>
        <w:tc>
          <w:tcPr>
            <w:tcW w:w="3115" w:type="dxa"/>
          </w:tcPr>
          <w:p w:rsidR="00C82624" w:rsidRPr="00C82624" w:rsidRDefault="00C82624"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Тип актора</w:t>
            </w:r>
          </w:p>
        </w:tc>
        <w:tc>
          <w:tcPr>
            <w:tcW w:w="3115" w:type="dxa"/>
          </w:tcPr>
          <w:p w:rsidR="00C82624" w:rsidRPr="00C82624" w:rsidRDefault="00C82624"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Вага</w:t>
            </w:r>
          </w:p>
        </w:tc>
      </w:tr>
      <w:tr w:rsidR="00C82624" w:rsidTr="00C82624">
        <w:tc>
          <w:tcPr>
            <w:tcW w:w="3115" w:type="dxa"/>
          </w:tcPr>
          <w:p w:rsidR="00C82624" w:rsidRPr="00C82624" w:rsidRDefault="00C82624" w:rsidP="007854DF">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Користувач</w:t>
            </w:r>
          </w:p>
        </w:tc>
        <w:tc>
          <w:tcPr>
            <w:tcW w:w="3115" w:type="dxa"/>
          </w:tcPr>
          <w:p w:rsidR="00C82624" w:rsidRPr="00C82624" w:rsidRDefault="00C82624"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Складний</w:t>
            </w:r>
          </w:p>
        </w:tc>
        <w:tc>
          <w:tcPr>
            <w:tcW w:w="3115" w:type="dxa"/>
          </w:tcPr>
          <w:p w:rsidR="00C82624" w:rsidRPr="00C82624" w:rsidRDefault="00C82624"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3</w:t>
            </w:r>
          </w:p>
        </w:tc>
      </w:tr>
      <w:tr w:rsidR="007854DF" w:rsidTr="00C82624">
        <w:tc>
          <w:tcPr>
            <w:tcW w:w="3115" w:type="dxa"/>
          </w:tcPr>
          <w:p w:rsidR="007854DF" w:rsidRPr="00C82624" w:rsidRDefault="007854DF" w:rsidP="007854DF">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Адміністратор</w:t>
            </w:r>
          </w:p>
        </w:tc>
        <w:tc>
          <w:tcPr>
            <w:tcW w:w="3115" w:type="dxa"/>
          </w:tcPr>
          <w:p w:rsidR="007854DF" w:rsidRPr="00C82624" w:rsidRDefault="007854DF"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Складний</w:t>
            </w:r>
          </w:p>
        </w:tc>
        <w:tc>
          <w:tcPr>
            <w:tcW w:w="3115" w:type="dxa"/>
          </w:tcPr>
          <w:p w:rsidR="007854DF" w:rsidRPr="00C82624" w:rsidRDefault="007854DF" w:rsidP="00C82624">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r>
      <w:tr w:rsidR="00C82624" w:rsidTr="00C82624">
        <w:tc>
          <w:tcPr>
            <w:tcW w:w="3115" w:type="dxa"/>
          </w:tcPr>
          <w:p w:rsidR="00C82624" w:rsidRPr="00C82624" w:rsidRDefault="00C82624" w:rsidP="007854DF">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БД</w:t>
            </w:r>
          </w:p>
        </w:tc>
        <w:tc>
          <w:tcPr>
            <w:tcW w:w="3115" w:type="dxa"/>
          </w:tcPr>
          <w:p w:rsidR="00C82624" w:rsidRPr="00C82624" w:rsidRDefault="00C82624"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Середній</w:t>
            </w:r>
          </w:p>
        </w:tc>
        <w:tc>
          <w:tcPr>
            <w:tcW w:w="3115" w:type="dxa"/>
          </w:tcPr>
          <w:p w:rsidR="00C82624" w:rsidRPr="00C82624" w:rsidRDefault="00C82624" w:rsidP="00C82624">
            <w:pPr>
              <w:spacing w:line="360" w:lineRule="auto"/>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2</w:t>
            </w:r>
          </w:p>
        </w:tc>
      </w:tr>
    </w:tbl>
    <w:p w:rsidR="00C82624" w:rsidRDefault="00C82624" w:rsidP="00C8262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Таблиця 4</w:t>
      </w:r>
      <w:r w:rsidRPr="00C82624">
        <w:rPr>
          <w:rFonts w:ascii="Times New Roman" w:hAnsi="Times New Roman"/>
          <w:sz w:val="28"/>
          <w:szCs w:val="28"/>
          <w:lang w:val="uk-UA"/>
        </w:rPr>
        <w:t xml:space="preserve"> - Короткий висновок</w:t>
      </w:r>
    </w:p>
    <w:p w:rsidR="00E451BC" w:rsidRDefault="00E451BC" w:rsidP="00C82624">
      <w:pPr>
        <w:spacing w:after="0" w:line="360" w:lineRule="auto"/>
        <w:ind w:firstLine="709"/>
        <w:jc w:val="both"/>
        <w:rPr>
          <w:rFonts w:ascii="Times New Roman" w:hAnsi="Times New Roman"/>
          <w:sz w:val="28"/>
          <w:szCs w:val="28"/>
          <w:lang w:val="uk-UA"/>
        </w:rPr>
      </w:pPr>
    </w:p>
    <w:p w:rsidR="00E451BC" w:rsidRDefault="00E451BC" w:rsidP="00C82624">
      <w:pPr>
        <w:spacing w:after="0" w:line="360" w:lineRule="auto"/>
        <w:ind w:firstLine="709"/>
        <w:jc w:val="both"/>
        <w:rPr>
          <w:rFonts w:ascii="Times New Roman" w:hAnsi="Times New Roman"/>
          <w:sz w:val="28"/>
          <w:szCs w:val="28"/>
          <w:lang w:val="uk-UA"/>
        </w:rPr>
      </w:pPr>
      <w:r w:rsidRPr="00E451BC">
        <w:rPr>
          <w:rFonts w:ascii="Times New Roman" w:hAnsi="Times New Roman"/>
          <w:sz w:val="28"/>
          <w:szCs w:val="28"/>
          <w:lang w:val="uk-UA"/>
        </w:rPr>
        <w:t>Тепер зробимо скориговану оцінку наявних акторів</w:t>
      </w:r>
      <w:r>
        <w:rPr>
          <w:rFonts w:ascii="Times New Roman" w:hAnsi="Times New Roman"/>
          <w:sz w:val="28"/>
          <w:szCs w:val="28"/>
          <w:lang w:val="uk-UA"/>
        </w:rPr>
        <w:t>.</w:t>
      </w:r>
    </w:p>
    <w:p w:rsidR="00E451BC" w:rsidRDefault="00E451BC" w:rsidP="00C82624">
      <w:pPr>
        <w:spacing w:after="0" w:line="360" w:lineRule="auto"/>
        <w:ind w:firstLine="709"/>
        <w:jc w:val="both"/>
        <w:rPr>
          <w:rFonts w:ascii="Times New Roman" w:hAnsi="Times New Roman" w:cs="Times New Roman"/>
          <w:sz w:val="28"/>
          <w:szCs w:val="28"/>
        </w:rPr>
      </w:pPr>
      <w:r w:rsidRPr="00DF3318">
        <w:rPr>
          <w:rFonts w:ascii="Times New Roman" w:hAnsi="Times New Roman" w:cs="Times New Roman"/>
          <w:iCs/>
          <w:sz w:val="28"/>
          <w:szCs w:val="28"/>
        </w:rPr>
        <w:t xml:space="preserve">UAW </w:t>
      </w:r>
      <w:r w:rsidRPr="00DF3318">
        <w:rPr>
          <w:rFonts w:ascii="Times New Roman" w:hAnsi="Times New Roman" w:cs="Times New Roman"/>
          <w:sz w:val="28"/>
          <w:szCs w:val="28"/>
        </w:rPr>
        <w:t>= 3*1 +</w:t>
      </w:r>
      <w:r w:rsidR="007854DF">
        <w:rPr>
          <w:rFonts w:ascii="Times New Roman" w:hAnsi="Times New Roman" w:cs="Times New Roman"/>
          <w:sz w:val="28"/>
          <w:szCs w:val="28"/>
          <w:lang w:val="uk-UA"/>
        </w:rPr>
        <w:t xml:space="preserve"> 3*1 +</w:t>
      </w:r>
      <w:r w:rsidRPr="00DF3318">
        <w:rPr>
          <w:rFonts w:ascii="Times New Roman" w:hAnsi="Times New Roman" w:cs="Times New Roman"/>
          <w:sz w:val="28"/>
          <w:szCs w:val="28"/>
        </w:rPr>
        <w:t xml:space="preserve"> 2*1 = 3</w:t>
      </w:r>
      <w:r w:rsidR="007854DF">
        <w:rPr>
          <w:rFonts w:ascii="Times New Roman" w:hAnsi="Times New Roman" w:cs="Times New Roman"/>
          <w:sz w:val="28"/>
          <w:szCs w:val="28"/>
          <w:lang w:val="uk-UA"/>
        </w:rPr>
        <w:t>+ 3</w:t>
      </w:r>
      <w:r w:rsidR="007854DF">
        <w:rPr>
          <w:rFonts w:ascii="Times New Roman" w:hAnsi="Times New Roman" w:cs="Times New Roman"/>
          <w:sz w:val="28"/>
          <w:szCs w:val="28"/>
        </w:rPr>
        <w:t xml:space="preserve"> </w:t>
      </w:r>
      <w:r w:rsidRPr="00DF3318">
        <w:rPr>
          <w:rFonts w:ascii="Times New Roman" w:hAnsi="Times New Roman" w:cs="Times New Roman"/>
          <w:sz w:val="28"/>
          <w:szCs w:val="28"/>
        </w:rPr>
        <w:t xml:space="preserve">+ 2 = </w:t>
      </w:r>
      <w:r w:rsidR="007854DF">
        <w:rPr>
          <w:rFonts w:ascii="Times New Roman" w:hAnsi="Times New Roman" w:cs="Times New Roman"/>
          <w:sz w:val="28"/>
          <w:szCs w:val="28"/>
          <w:lang w:val="uk-UA"/>
        </w:rPr>
        <w:t>8</w:t>
      </w:r>
      <w:r w:rsidRPr="00DF3318">
        <w:rPr>
          <w:rFonts w:ascii="Times New Roman" w:hAnsi="Times New Roman" w:cs="Times New Roman"/>
          <w:sz w:val="28"/>
          <w:szCs w:val="28"/>
        </w:rPr>
        <w:t>.</w:t>
      </w:r>
    </w:p>
    <w:p w:rsidR="00E451BC" w:rsidRPr="00E451BC" w:rsidRDefault="00E451BC" w:rsidP="00C82624">
      <w:pPr>
        <w:spacing w:after="0" w:line="360" w:lineRule="auto"/>
        <w:ind w:firstLine="709"/>
        <w:jc w:val="both"/>
        <w:rPr>
          <w:rFonts w:ascii="Times New Roman" w:hAnsi="Times New Roman"/>
          <w:b/>
          <w:sz w:val="28"/>
          <w:szCs w:val="28"/>
          <w:lang w:val="uk-UA"/>
        </w:rPr>
      </w:pPr>
      <w:r w:rsidRPr="00E451BC">
        <w:rPr>
          <w:rFonts w:ascii="Times New Roman" w:hAnsi="Times New Roman"/>
          <w:b/>
          <w:sz w:val="28"/>
          <w:szCs w:val="28"/>
          <w:lang w:val="uk-UA"/>
        </w:rPr>
        <w:t>Етап 2. Оцінка варіантів використання</w:t>
      </w:r>
    </w:p>
    <w:p w:rsidR="00E451BC" w:rsidRPr="00E451BC" w:rsidRDefault="00E451BC" w:rsidP="00E451BC">
      <w:pPr>
        <w:spacing w:after="0" w:line="360" w:lineRule="auto"/>
        <w:ind w:firstLine="709"/>
        <w:jc w:val="both"/>
        <w:rPr>
          <w:rFonts w:ascii="Times New Roman" w:hAnsi="Times New Roman"/>
          <w:sz w:val="28"/>
          <w:szCs w:val="28"/>
          <w:lang w:val="uk-UA"/>
        </w:rPr>
      </w:pPr>
      <w:r w:rsidRPr="00E451BC">
        <w:rPr>
          <w:rFonts w:ascii="Times New Roman" w:hAnsi="Times New Roman"/>
          <w:sz w:val="28"/>
          <w:szCs w:val="28"/>
          <w:lang w:val="uk-UA"/>
        </w:rPr>
        <w:t>Тип варіанти використання найпростіше визначити відповідно до кількості транзакцій (неподільних операцій) в ньому, але наша система часто взаємодіє з базою даних тому краще використовувати інший підхід, а саме підхід який базується на кількості об'єктів в базі даних (БД), які змі</w:t>
      </w:r>
      <w:r>
        <w:rPr>
          <w:rFonts w:ascii="Times New Roman" w:hAnsi="Times New Roman"/>
          <w:sz w:val="28"/>
          <w:szCs w:val="28"/>
          <w:lang w:val="uk-UA"/>
        </w:rPr>
        <w:t>нюються в його рамках (табл. 5</w:t>
      </w:r>
      <w:r w:rsidRPr="00E451BC">
        <w:rPr>
          <w:rFonts w:ascii="Times New Roman" w:hAnsi="Times New Roman"/>
          <w:sz w:val="28"/>
          <w:szCs w:val="28"/>
          <w:lang w:val="uk-UA"/>
        </w:rPr>
        <w:t>).</w:t>
      </w:r>
    </w:p>
    <w:tbl>
      <w:tblPr>
        <w:tblpPr w:leftFromText="180" w:rightFromText="180" w:vertAnchor="text" w:horzAnchor="margin" w:tblpXSpec="center" w:tblpY="878"/>
        <w:tblW w:w="10201" w:type="dxa"/>
        <w:tblLayout w:type="fixed"/>
        <w:tblCellMar>
          <w:left w:w="0" w:type="dxa"/>
          <w:right w:w="0" w:type="dxa"/>
        </w:tblCellMar>
        <w:tblLook w:val="0000" w:firstRow="0" w:lastRow="0" w:firstColumn="0" w:lastColumn="0" w:noHBand="0" w:noVBand="0"/>
      </w:tblPr>
      <w:tblGrid>
        <w:gridCol w:w="2405"/>
        <w:gridCol w:w="4413"/>
        <w:gridCol w:w="3383"/>
      </w:tblGrid>
      <w:tr w:rsidR="00E451BC" w:rsidRPr="00CE1F43" w:rsidTr="00E451BC">
        <w:trPr>
          <w:trHeight w:hRule="exact" w:val="719"/>
        </w:trPr>
        <w:tc>
          <w:tcPr>
            <w:tcW w:w="2405"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right="-20"/>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Тип варіанти використання</w:t>
            </w:r>
          </w:p>
        </w:tc>
        <w:tc>
          <w:tcPr>
            <w:tcW w:w="441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left="1339" w:right="1328"/>
              <w:jc w:val="center"/>
              <w:rPr>
                <w:rFonts w:ascii="Times New Roman" w:hAnsi="Times New Roman" w:cs="Times New Roman"/>
                <w:sz w:val="28"/>
                <w:szCs w:val="28"/>
                <w:lang w:val="uk-UA"/>
              </w:rPr>
            </w:pPr>
            <w:r w:rsidRPr="00E451BC">
              <w:rPr>
                <w:rFonts w:ascii="Times New Roman" w:hAnsi="Times New Roman" w:cs="Times New Roman"/>
                <w:spacing w:val="-2"/>
                <w:sz w:val="28"/>
                <w:szCs w:val="28"/>
                <w:lang w:val="uk-UA"/>
              </w:rPr>
              <w:t>В</w:t>
            </w:r>
            <w:r>
              <w:rPr>
                <w:rFonts w:ascii="Times New Roman" w:hAnsi="Times New Roman" w:cs="Times New Roman"/>
                <w:spacing w:val="-2"/>
                <w:sz w:val="28"/>
                <w:szCs w:val="28"/>
                <w:lang w:val="uk-UA"/>
              </w:rPr>
              <w:t>ага</w:t>
            </w:r>
          </w:p>
        </w:tc>
        <w:tc>
          <w:tcPr>
            <w:tcW w:w="338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right="-20"/>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Кількість об'єктів в БД</w:t>
            </w:r>
          </w:p>
        </w:tc>
      </w:tr>
      <w:tr w:rsidR="00E451BC" w:rsidRPr="00CE1F43" w:rsidTr="00E451BC">
        <w:trPr>
          <w:trHeight w:hRule="exact" w:val="492"/>
        </w:trPr>
        <w:tc>
          <w:tcPr>
            <w:tcW w:w="2405" w:type="dxa"/>
            <w:tcBorders>
              <w:top w:val="single" w:sz="4" w:space="0" w:color="000000"/>
              <w:left w:val="single" w:sz="4" w:space="0" w:color="000000"/>
              <w:bottom w:val="single" w:sz="4" w:space="0" w:color="000000"/>
              <w:right w:val="single" w:sz="4" w:space="0" w:color="000000"/>
            </w:tcBorders>
          </w:tcPr>
          <w:p w:rsidR="00E451BC" w:rsidRPr="00C82624" w:rsidRDefault="00E451BC" w:rsidP="00E451BC">
            <w:pPr>
              <w:autoSpaceDE w:val="0"/>
              <w:autoSpaceDN w:val="0"/>
              <w:adjustRightInd w:val="0"/>
              <w:spacing w:after="0" w:line="276" w:lineRule="auto"/>
              <w:ind w:left="102" w:right="-20"/>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П</w:t>
            </w:r>
            <w:r>
              <w:rPr>
                <w:rFonts w:ascii="Times New Roman" w:hAnsi="Times New Roman" w:cs="Times New Roman"/>
                <w:sz w:val="28"/>
                <w:szCs w:val="28"/>
                <w:lang w:val="uk-UA"/>
              </w:rPr>
              <w:t>ростий</w:t>
            </w:r>
          </w:p>
        </w:tc>
        <w:tc>
          <w:tcPr>
            <w:tcW w:w="441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left="1514" w:right="1501"/>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5</w:t>
            </w:r>
          </w:p>
        </w:tc>
        <w:tc>
          <w:tcPr>
            <w:tcW w:w="338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right="1328"/>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 xml:space="preserve">                  1</w:t>
            </w:r>
          </w:p>
        </w:tc>
      </w:tr>
      <w:tr w:rsidR="00E451BC" w:rsidRPr="00CE1F43" w:rsidTr="00E451BC">
        <w:trPr>
          <w:trHeight w:hRule="exact" w:val="494"/>
        </w:trPr>
        <w:tc>
          <w:tcPr>
            <w:tcW w:w="2405" w:type="dxa"/>
            <w:tcBorders>
              <w:top w:val="single" w:sz="4" w:space="0" w:color="000000"/>
              <w:left w:val="single" w:sz="4" w:space="0" w:color="000000"/>
              <w:bottom w:val="single" w:sz="4" w:space="0" w:color="000000"/>
              <w:right w:val="single" w:sz="4" w:space="0" w:color="000000"/>
            </w:tcBorders>
          </w:tcPr>
          <w:p w:rsidR="00E451BC" w:rsidRPr="00C82624" w:rsidRDefault="00E451BC" w:rsidP="00E451BC">
            <w:pPr>
              <w:autoSpaceDE w:val="0"/>
              <w:autoSpaceDN w:val="0"/>
              <w:adjustRightInd w:val="0"/>
              <w:spacing w:after="0" w:line="276" w:lineRule="auto"/>
              <w:ind w:left="102" w:right="-20"/>
              <w:jc w:val="center"/>
              <w:rPr>
                <w:rFonts w:ascii="Times New Roman" w:hAnsi="Times New Roman" w:cs="Times New Roman"/>
                <w:sz w:val="28"/>
                <w:szCs w:val="28"/>
                <w:lang w:val="uk-UA"/>
              </w:rPr>
            </w:pPr>
            <w:r w:rsidRPr="00C82624">
              <w:rPr>
                <w:rFonts w:ascii="Times New Roman" w:hAnsi="Times New Roman" w:cs="Times New Roman"/>
                <w:sz w:val="28"/>
                <w:szCs w:val="28"/>
                <w:lang w:val="uk-UA"/>
              </w:rPr>
              <w:t>С</w:t>
            </w:r>
            <w:r>
              <w:rPr>
                <w:rFonts w:ascii="Times New Roman" w:hAnsi="Times New Roman" w:cs="Times New Roman"/>
                <w:sz w:val="28"/>
                <w:szCs w:val="28"/>
                <w:lang w:val="uk-UA"/>
              </w:rPr>
              <w:t>ередній</w:t>
            </w:r>
          </w:p>
        </w:tc>
        <w:tc>
          <w:tcPr>
            <w:tcW w:w="441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left="1454" w:right="1441"/>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10</w:t>
            </w:r>
          </w:p>
        </w:tc>
        <w:tc>
          <w:tcPr>
            <w:tcW w:w="338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right="1055"/>
              <w:rPr>
                <w:rFonts w:ascii="Times New Roman" w:hAnsi="Times New Roman" w:cs="Times New Roman"/>
                <w:sz w:val="28"/>
                <w:szCs w:val="28"/>
                <w:lang w:val="uk-UA"/>
              </w:rPr>
            </w:pPr>
            <w:r w:rsidRPr="00E451BC">
              <w:rPr>
                <w:rFonts w:ascii="Times New Roman" w:hAnsi="Times New Roman" w:cs="Times New Roman"/>
                <w:spacing w:val="-2"/>
                <w:sz w:val="28"/>
                <w:szCs w:val="28"/>
                <w:lang w:val="uk-UA"/>
              </w:rPr>
              <w:t xml:space="preserve">                       2</w:t>
            </w:r>
          </w:p>
        </w:tc>
      </w:tr>
      <w:tr w:rsidR="00E451BC" w:rsidRPr="00CE1F43" w:rsidTr="00E451BC">
        <w:trPr>
          <w:trHeight w:hRule="exact" w:val="492"/>
        </w:trPr>
        <w:tc>
          <w:tcPr>
            <w:tcW w:w="2405" w:type="dxa"/>
            <w:tcBorders>
              <w:top w:val="single" w:sz="4" w:space="0" w:color="000000"/>
              <w:left w:val="single" w:sz="4" w:space="0" w:color="000000"/>
              <w:bottom w:val="single" w:sz="4" w:space="0" w:color="000000"/>
              <w:right w:val="single" w:sz="4" w:space="0" w:color="000000"/>
            </w:tcBorders>
          </w:tcPr>
          <w:p w:rsidR="00E451BC" w:rsidRPr="00C82624" w:rsidRDefault="00E451BC" w:rsidP="00E451BC">
            <w:pPr>
              <w:autoSpaceDE w:val="0"/>
              <w:autoSpaceDN w:val="0"/>
              <w:adjustRightInd w:val="0"/>
              <w:spacing w:after="0" w:line="276" w:lineRule="auto"/>
              <w:ind w:left="102" w:right="-20"/>
              <w:jc w:val="center"/>
              <w:rPr>
                <w:rFonts w:ascii="Times New Roman" w:hAnsi="Times New Roman" w:cs="Times New Roman"/>
                <w:sz w:val="28"/>
                <w:szCs w:val="28"/>
                <w:lang w:val="uk-UA"/>
              </w:rPr>
            </w:pPr>
            <w:r>
              <w:rPr>
                <w:rFonts w:ascii="Times New Roman" w:hAnsi="Times New Roman" w:cs="Times New Roman"/>
                <w:sz w:val="28"/>
                <w:szCs w:val="28"/>
                <w:lang w:val="uk-UA"/>
              </w:rPr>
              <w:t>С</w:t>
            </w:r>
            <w:r w:rsidRPr="00C82624">
              <w:rPr>
                <w:rFonts w:ascii="Times New Roman" w:hAnsi="Times New Roman" w:cs="Times New Roman"/>
                <w:sz w:val="28"/>
                <w:szCs w:val="28"/>
                <w:lang w:val="uk-UA"/>
              </w:rPr>
              <w:t>кладний</w:t>
            </w:r>
          </w:p>
        </w:tc>
        <w:tc>
          <w:tcPr>
            <w:tcW w:w="441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left="1454" w:right="1441"/>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15</w:t>
            </w:r>
          </w:p>
        </w:tc>
        <w:tc>
          <w:tcPr>
            <w:tcW w:w="3383" w:type="dxa"/>
            <w:tcBorders>
              <w:top w:val="single" w:sz="4" w:space="0" w:color="000000"/>
              <w:left w:val="single" w:sz="4" w:space="0" w:color="000000"/>
              <w:bottom w:val="single" w:sz="4" w:space="0" w:color="000000"/>
              <w:right w:val="single" w:sz="4" w:space="0" w:color="000000"/>
            </w:tcBorders>
          </w:tcPr>
          <w:p w:rsidR="00E451BC" w:rsidRPr="00E451BC" w:rsidRDefault="00E451BC" w:rsidP="00E451BC">
            <w:pPr>
              <w:autoSpaceDE w:val="0"/>
              <w:autoSpaceDN w:val="0"/>
              <w:adjustRightInd w:val="0"/>
              <w:spacing w:after="0" w:line="269" w:lineRule="exact"/>
              <w:ind w:right="1297"/>
              <w:jc w:val="right"/>
              <w:rPr>
                <w:rFonts w:ascii="Times New Roman" w:hAnsi="Times New Roman" w:cs="Times New Roman"/>
                <w:sz w:val="28"/>
                <w:szCs w:val="28"/>
                <w:lang w:val="uk-UA"/>
              </w:rPr>
            </w:pPr>
            <w:r>
              <w:rPr>
                <w:rFonts w:ascii="Times New Roman" w:hAnsi="Times New Roman" w:cs="Times New Roman"/>
                <w:sz w:val="28"/>
                <w:szCs w:val="28"/>
                <w:lang w:val="uk-UA"/>
              </w:rPr>
              <w:t>3 и більше</w:t>
            </w:r>
          </w:p>
        </w:tc>
      </w:tr>
    </w:tbl>
    <w:p w:rsidR="00E451BC" w:rsidRDefault="00E451BC" w:rsidP="00E451BC">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 Таблиця 5</w:t>
      </w:r>
      <w:r w:rsidRPr="00E451BC">
        <w:rPr>
          <w:rFonts w:ascii="Times New Roman" w:hAnsi="Times New Roman"/>
          <w:sz w:val="28"/>
          <w:szCs w:val="28"/>
          <w:lang w:val="uk-UA"/>
        </w:rPr>
        <w:t xml:space="preserve"> - Визначення типів варіантів використання за кількістю змінених об'єктів в БД</w:t>
      </w:r>
      <w:r>
        <w:rPr>
          <w:rFonts w:ascii="Times New Roman" w:hAnsi="Times New Roman"/>
          <w:sz w:val="28"/>
          <w:szCs w:val="28"/>
          <w:lang w:val="uk-UA"/>
        </w:rPr>
        <w:t>.</w:t>
      </w:r>
    </w:p>
    <w:p w:rsidR="00E451BC" w:rsidRDefault="00E451BC" w:rsidP="00E451BC">
      <w:pPr>
        <w:spacing w:after="0" w:line="360" w:lineRule="auto"/>
        <w:jc w:val="both"/>
        <w:rPr>
          <w:rFonts w:ascii="Times New Roman" w:hAnsi="Times New Roman"/>
          <w:sz w:val="28"/>
          <w:szCs w:val="28"/>
          <w:lang w:val="uk-UA"/>
        </w:rPr>
      </w:pPr>
    </w:p>
    <w:p w:rsidR="00E451BC" w:rsidRDefault="00E451BC" w:rsidP="00E451BC">
      <w:pPr>
        <w:spacing w:after="0" w:line="360" w:lineRule="auto"/>
        <w:jc w:val="both"/>
        <w:rPr>
          <w:rFonts w:ascii="Times New Roman" w:hAnsi="Times New Roman"/>
          <w:sz w:val="28"/>
          <w:szCs w:val="28"/>
          <w:lang w:val="uk-UA"/>
        </w:rPr>
      </w:pPr>
      <w:r w:rsidRPr="00E451BC">
        <w:rPr>
          <w:rFonts w:ascii="Times New Roman" w:hAnsi="Times New Roman"/>
          <w:sz w:val="28"/>
          <w:szCs w:val="28"/>
          <w:lang w:val="uk-UA"/>
        </w:rPr>
        <w:t>Визначаємо тип варіантів використан</w:t>
      </w:r>
      <w:r>
        <w:rPr>
          <w:rFonts w:ascii="Times New Roman" w:hAnsi="Times New Roman"/>
          <w:sz w:val="28"/>
          <w:szCs w:val="28"/>
          <w:lang w:val="uk-UA"/>
        </w:rPr>
        <w:t>ня, опис представлено в табл.6</w:t>
      </w:r>
    </w:p>
    <w:p w:rsidR="00E451BC" w:rsidRDefault="00E451BC" w:rsidP="00E451BC">
      <w:pPr>
        <w:spacing w:after="0" w:line="360" w:lineRule="auto"/>
        <w:jc w:val="both"/>
        <w:rPr>
          <w:rFonts w:ascii="Times New Roman" w:hAnsi="Times New Roman"/>
          <w:sz w:val="28"/>
          <w:szCs w:val="28"/>
          <w:lang w:val="uk-UA"/>
        </w:rPr>
      </w:pPr>
      <w:r>
        <w:rPr>
          <w:rFonts w:ascii="Times New Roman" w:hAnsi="Times New Roman"/>
          <w:sz w:val="28"/>
          <w:szCs w:val="28"/>
          <w:lang w:val="uk-UA"/>
        </w:rPr>
        <w:t>Таблиця 6</w:t>
      </w:r>
      <w:r w:rsidRPr="00E451BC">
        <w:rPr>
          <w:rFonts w:ascii="Times New Roman" w:hAnsi="Times New Roman"/>
          <w:sz w:val="28"/>
          <w:szCs w:val="28"/>
          <w:lang w:val="uk-UA"/>
        </w:rPr>
        <w:t xml:space="preserve"> - Визначення варіантів використання</w:t>
      </w:r>
    </w:p>
    <w:tbl>
      <w:tblPr>
        <w:tblStyle w:val="a3"/>
        <w:tblW w:w="0" w:type="auto"/>
        <w:tblLook w:val="04A0" w:firstRow="1" w:lastRow="0" w:firstColumn="1" w:lastColumn="0" w:noHBand="0" w:noVBand="1"/>
      </w:tblPr>
      <w:tblGrid>
        <w:gridCol w:w="2741"/>
        <w:gridCol w:w="1943"/>
        <w:gridCol w:w="767"/>
        <w:gridCol w:w="3894"/>
      </w:tblGrid>
      <w:tr w:rsidR="00E451BC" w:rsidRPr="00E451BC" w:rsidTr="00E451BC">
        <w:tc>
          <w:tcPr>
            <w:tcW w:w="2741"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Найменування варіанта використання</w:t>
            </w:r>
          </w:p>
        </w:tc>
        <w:tc>
          <w:tcPr>
            <w:tcW w:w="1943"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Тип варіанти використання</w:t>
            </w:r>
          </w:p>
        </w:tc>
        <w:tc>
          <w:tcPr>
            <w:tcW w:w="767"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Вага</w:t>
            </w:r>
          </w:p>
        </w:tc>
        <w:tc>
          <w:tcPr>
            <w:tcW w:w="3894"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Опис</w:t>
            </w:r>
          </w:p>
        </w:tc>
      </w:tr>
      <w:tr w:rsidR="00E451BC" w:rsidRPr="00E451BC" w:rsidTr="00E451BC">
        <w:tc>
          <w:tcPr>
            <w:tcW w:w="2741"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А</w:t>
            </w:r>
            <w:r w:rsidRPr="00E451BC">
              <w:rPr>
                <w:rFonts w:ascii="Times New Roman" w:hAnsi="Times New Roman" w:cs="Times New Roman"/>
                <w:sz w:val="28"/>
                <w:szCs w:val="28"/>
                <w:lang w:val="uk-UA"/>
              </w:rPr>
              <w:t>вторизація</w:t>
            </w:r>
          </w:p>
        </w:tc>
        <w:tc>
          <w:tcPr>
            <w:tcW w:w="1943"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П</w:t>
            </w:r>
            <w:r w:rsidRPr="00E451BC">
              <w:rPr>
                <w:rFonts w:ascii="Times New Roman" w:hAnsi="Times New Roman" w:cs="Times New Roman"/>
                <w:sz w:val="28"/>
                <w:szCs w:val="28"/>
                <w:lang w:val="uk-UA"/>
              </w:rPr>
              <w:t>ростий</w:t>
            </w:r>
          </w:p>
        </w:tc>
        <w:tc>
          <w:tcPr>
            <w:tcW w:w="767"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5</w:t>
            </w:r>
          </w:p>
        </w:tc>
        <w:tc>
          <w:tcPr>
            <w:tcW w:w="3894" w:type="dxa"/>
          </w:tcPr>
          <w:p w:rsidR="00E451BC" w:rsidRPr="00E451BC" w:rsidRDefault="00E451BC" w:rsidP="007854DF">
            <w:pPr>
              <w:rPr>
                <w:rFonts w:ascii="Times New Roman" w:hAnsi="Times New Roman" w:cs="Times New Roman"/>
                <w:sz w:val="28"/>
                <w:szCs w:val="28"/>
                <w:lang w:val="uk-UA"/>
              </w:rPr>
            </w:pPr>
            <w:r>
              <w:rPr>
                <w:rFonts w:ascii="Times New Roman" w:hAnsi="Times New Roman" w:cs="Times New Roman"/>
                <w:sz w:val="28"/>
                <w:szCs w:val="28"/>
                <w:lang w:val="uk-UA"/>
              </w:rPr>
              <w:t>Простий</w:t>
            </w:r>
            <w:r w:rsidRPr="00E451BC">
              <w:rPr>
                <w:rFonts w:ascii="Times New Roman" w:hAnsi="Times New Roman" w:cs="Times New Roman"/>
                <w:sz w:val="28"/>
                <w:szCs w:val="28"/>
                <w:lang w:val="uk-UA"/>
              </w:rPr>
              <w:t xml:space="preserve"> варіант використання, складається всього лише з перевірки даних, без будь-яких змін.</w:t>
            </w:r>
          </w:p>
        </w:tc>
      </w:tr>
      <w:tr w:rsidR="00E451BC" w:rsidRPr="00E451BC" w:rsidTr="00E451BC">
        <w:tc>
          <w:tcPr>
            <w:tcW w:w="2741"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 xml:space="preserve">Реєстрація </w:t>
            </w:r>
          </w:p>
        </w:tc>
        <w:tc>
          <w:tcPr>
            <w:tcW w:w="1943"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П</w:t>
            </w:r>
            <w:r w:rsidRPr="00E451BC">
              <w:rPr>
                <w:rFonts w:ascii="Times New Roman" w:hAnsi="Times New Roman" w:cs="Times New Roman"/>
                <w:sz w:val="28"/>
                <w:szCs w:val="28"/>
                <w:lang w:val="uk-UA"/>
              </w:rPr>
              <w:t>ростий</w:t>
            </w:r>
          </w:p>
        </w:tc>
        <w:tc>
          <w:tcPr>
            <w:tcW w:w="767"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5</w:t>
            </w:r>
          </w:p>
        </w:tc>
        <w:tc>
          <w:tcPr>
            <w:tcW w:w="3894" w:type="dxa"/>
          </w:tcPr>
          <w:p w:rsidR="00E451BC" w:rsidRPr="00E451BC" w:rsidRDefault="00E451BC" w:rsidP="007854DF">
            <w:pPr>
              <w:rPr>
                <w:rFonts w:ascii="Times New Roman" w:hAnsi="Times New Roman" w:cs="Times New Roman"/>
                <w:sz w:val="28"/>
                <w:szCs w:val="28"/>
                <w:lang w:val="uk-UA"/>
              </w:rPr>
            </w:pPr>
            <w:r w:rsidRPr="00E451BC">
              <w:rPr>
                <w:rFonts w:ascii="Times New Roman" w:hAnsi="Times New Roman" w:cs="Times New Roman"/>
                <w:sz w:val="28"/>
                <w:szCs w:val="28"/>
                <w:lang w:val="uk-UA"/>
              </w:rPr>
              <w:t xml:space="preserve">Також як і авторизація простий варіант </w:t>
            </w:r>
            <w:r w:rsidRPr="00E451BC">
              <w:rPr>
                <w:rFonts w:ascii="Times New Roman" w:hAnsi="Times New Roman" w:cs="Times New Roman"/>
                <w:sz w:val="28"/>
                <w:szCs w:val="28"/>
                <w:lang w:val="uk-UA"/>
              </w:rPr>
              <w:lastRenderedPageBreak/>
              <w:t>використання, але все ж відбувається зміна даних в базі за рахунок додавання нового користувача.</w:t>
            </w:r>
          </w:p>
        </w:tc>
      </w:tr>
      <w:tr w:rsidR="00E451BC" w:rsidRPr="00E451BC" w:rsidTr="00E451BC">
        <w:tc>
          <w:tcPr>
            <w:tcW w:w="2741"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lastRenderedPageBreak/>
              <w:t>Консультація</w:t>
            </w:r>
          </w:p>
        </w:tc>
        <w:tc>
          <w:tcPr>
            <w:tcW w:w="1943"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П</w:t>
            </w:r>
            <w:r w:rsidRPr="00E451BC">
              <w:rPr>
                <w:rFonts w:ascii="Times New Roman" w:hAnsi="Times New Roman" w:cs="Times New Roman"/>
                <w:sz w:val="28"/>
                <w:szCs w:val="28"/>
                <w:lang w:val="uk-UA"/>
              </w:rPr>
              <w:t>ростий</w:t>
            </w:r>
          </w:p>
        </w:tc>
        <w:tc>
          <w:tcPr>
            <w:tcW w:w="767"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5</w:t>
            </w:r>
          </w:p>
        </w:tc>
        <w:tc>
          <w:tcPr>
            <w:tcW w:w="3894" w:type="dxa"/>
          </w:tcPr>
          <w:p w:rsidR="00E451BC" w:rsidRPr="00E451BC" w:rsidRDefault="00E451BC" w:rsidP="007854DF">
            <w:pPr>
              <w:rPr>
                <w:rFonts w:ascii="Times New Roman" w:hAnsi="Times New Roman" w:cs="Times New Roman"/>
                <w:sz w:val="28"/>
                <w:szCs w:val="28"/>
                <w:lang w:val="uk-UA"/>
              </w:rPr>
            </w:pPr>
            <w:r w:rsidRPr="00E451BC">
              <w:rPr>
                <w:rFonts w:ascii="Times New Roman" w:hAnsi="Times New Roman" w:cs="Times New Roman"/>
                <w:sz w:val="28"/>
                <w:szCs w:val="28"/>
                <w:lang w:val="uk-UA"/>
              </w:rPr>
              <w:t>Простий варіант використання, з БД не відбувається ніяких змін крім отримання даних.</w:t>
            </w:r>
          </w:p>
        </w:tc>
      </w:tr>
      <w:tr w:rsidR="00E451BC" w:rsidRPr="00E451BC" w:rsidTr="00E451BC">
        <w:tc>
          <w:tcPr>
            <w:tcW w:w="2741"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Статистика</w:t>
            </w:r>
          </w:p>
        </w:tc>
        <w:tc>
          <w:tcPr>
            <w:tcW w:w="1943"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П</w:t>
            </w:r>
            <w:r w:rsidRPr="00E451BC">
              <w:rPr>
                <w:rFonts w:ascii="Times New Roman" w:hAnsi="Times New Roman" w:cs="Times New Roman"/>
                <w:sz w:val="28"/>
                <w:szCs w:val="28"/>
                <w:lang w:val="uk-UA"/>
              </w:rPr>
              <w:t>ростий</w:t>
            </w:r>
          </w:p>
        </w:tc>
        <w:tc>
          <w:tcPr>
            <w:tcW w:w="767"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5</w:t>
            </w:r>
          </w:p>
        </w:tc>
        <w:tc>
          <w:tcPr>
            <w:tcW w:w="3894" w:type="dxa"/>
          </w:tcPr>
          <w:p w:rsidR="00E451BC" w:rsidRPr="00E451BC" w:rsidRDefault="00E451BC" w:rsidP="007854DF">
            <w:pPr>
              <w:rPr>
                <w:rFonts w:ascii="Times New Roman" w:hAnsi="Times New Roman" w:cs="Times New Roman"/>
                <w:sz w:val="28"/>
                <w:szCs w:val="28"/>
                <w:lang w:val="uk-UA"/>
              </w:rPr>
            </w:pPr>
            <w:r w:rsidRPr="00E451BC">
              <w:rPr>
                <w:rFonts w:ascii="Times New Roman" w:hAnsi="Times New Roman" w:cs="Times New Roman"/>
                <w:sz w:val="28"/>
                <w:szCs w:val="28"/>
                <w:lang w:val="uk-UA"/>
              </w:rPr>
              <w:t>Як і у випадку з консультацією це простий варіант без змін БД.</w:t>
            </w:r>
          </w:p>
        </w:tc>
      </w:tr>
      <w:tr w:rsidR="00E451BC" w:rsidRPr="00E451BC" w:rsidTr="00E451BC">
        <w:tc>
          <w:tcPr>
            <w:tcW w:w="2741" w:type="dxa"/>
          </w:tcPr>
          <w:p w:rsid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Пошук інформації</w:t>
            </w:r>
          </w:p>
        </w:tc>
        <w:tc>
          <w:tcPr>
            <w:tcW w:w="1943" w:type="dxa"/>
          </w:tcPr>
          <w:p w:rsid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Середній</w:t>
            </w:r>
          </w:p>
        </w:tc>
        <w:tc>
          <w:tcPr>
            <w:tcW w:w="767"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3894" w:type="dxa"/>
          </w:tcPr>
          <w:p w:rsidR="00E451BC" w:rsidRPr="00E451BC" w:rsidRDefault="00E451BC" w:rsidP="007854DF">
            <w:pPr>
              <w:rPr>
                <w:rFonts w:ascii="Times New Roman" w:hAnsi="Times New Roman" w:cs="Times New Roman"/>
                <w:sz w:val="28"/>
                <w:szCs w:val="28"/>
                <w:lang w:val="uk-UA"/>
              </w:rPr>
            </w:pPr>
            <w:r>
              <w:rPr>
                <w:rFonts w:ascii="Times New Roman" w:hAnsi="Times New Roman" w:cs="Times New Roman"/>
                <w:sz w:val="28"/>
                <w:szCs w:val="28"/>
                <w:lang w:val="uk-UA"/>
              </w:rPr>
              <w:t xml:space="preserve">Змін в БД не передбачає але </w:t>
            </w:r>
            <w:r w:rsidR="007854DF">
              <w:rPr>
                <w:rFonts w:ascii="Times New Roman" w:hAnsi="Times New Roman" w:cs="Times New Roman"/>
                <w:sz w:val="28"/>
                <w:szCs w:val="28"/>
                <w:lang w:val="uk-UA"/>
              </w:rPr>
              <w:t>реалізація функції на середньому рівні.</w:t>
            </w:r>
            <w:r>
              <w:rPr>
                <w:rFonts w:ascii="Times New Roman" w:hAnsi="Times New Roman" w:cs="Times New Roman"/>
                <w:sz w:val="28"/>
                <w:szCs w:val="28"/>
                <w:lang w:val="uk-UA"/>
              </w:rPr>
              <w:t xml:space="preserve"> </w:t>
            </w:r>
          </w:p>
        </w:tc>
      </w:tr>
      <w:tr w:rsidR="00E451BC" w:rsidRPr="00E451BC" w:rsidTr="00E451BC">
        <w:tc>
          <w:tcPr>
            <w:tcW w:w="2741" w:type="dxa"/>
          </w:tcPr>
          <w:p w:rsidR="00E451BC" w:rsidRPr="00E451BC" w:rsidRDefault="007854DF"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Р</w:t>
            </w:r>
            <w:r w:rsidRPr="007854DF">
              <w:rPr>
                <w:rFonts w:ascii="Times New Roman" w:hAnsi="Times New Roman" w:cs="Times New Roman"/>
                <w:sz w:val="28"/>
                <w:szCs w:val="28"/>
                <w:lang w:val="uk-UA"/>
              </w:rPr>
              <w:t>едагування</w:t>
            </w:r>
            <w:r w:rsidR="00E451BC" w:rsidRPr="00E451BC">
              <w:rPr>
                <w:rFonts w:ascii="Times New Roman" w:hAnsi="Times New Roman" w:cs="Times New Roman"/>
                <w:sz w:val="28"/>
                <w:szCs w:val="28"/>
                <w:lang w:val="uk-UA"/>
              </w:rPr>
              <w:t xml:space="preserve"> </w:t>
            </w:r>
          </w:p>
        </w:tc>
        <w:tc>
          <w:tcPr>
            <w:tcW w:w="1943" w:type="dxa"/>
          </w:tcPr>
          <w:p w:rsidR="00E451BC" w:rsidRPr="00E451BC" w:rsidRDefault="00E451BC" w:rsidP="007854DF">
            <w:pPr>
              <w:jc w:val="center"/>
              <w:rPr>
                <w:rFonts w:ascii="Times New Roman" w:hAnsi="Times New Roman" w:cs="Times New Roman"/>
                <w:sz w:val="28"/>
                <w:szCs w:val="28"/>
                <w:lang w:val="uk-UA"/>
              </w:rPr>
            </w:pPr>
            <w:r>
              <w:rPr>
                <w:rFonts w:ascii="Times New Roman" w:hAnsi="Times New Roman" w:cs="Times New Roman"/>
                <w:sz w:val="28"/>
                <w:szCs w:val="28"/>
                <w:lang w:val="uk-UA"/>
              </w:rPr>
              <w:t>С</w:t>
            </w:r>
            <w:r w:rsidRPr="00C82624">
              <w:rPr>
                <w:rFonts w:ascii="Times New Roman" w:hAnsi="Times New Roman" w:cs="Times New Roman"/>
                <w:sz w:val="28"/>
                <w:szCs w:val="28"/>
                <w:lang w:val="uk-UA"/>
              </w:rPr>
              <w:t>кладний</w:t>
            </w:r>
          </w:p>
        </w:tc>
        <w:tc>
          <w:tcPr>
            <w:tcW w:w="767" w:type="dxa"/>
          </w:tcPr>
          <w:p w:rsidR="00E451BC" w:rsidRPr="00E451BC" w:rsidRDefault="00E451BC" w:rsidP="007854DF">
            <w:pPr>
              <w:jc w:val="center"/>
              <w:rPr>
                <w:rFonts w:ascii="Times New Roman" w:hAnsi="Times New Roman" w:cs="Times New Roman"/>
                <w:sz w:val="28"/>
                <w:szCs w:val="28"/>
                <w:lang w:val="uk-UA"/>
              </w:rPr>
            </w:pPr>
            <w:r w:rsidRPr="00E451BC">
              <w:rPr>
                <w:rFonts w:ascii="Times New Roman" w:hAnsi="Times New Roman" w:cs="Times New Roman"/>
                <w:sz w:val="28"/>
                <w:szCs w:val="28"/>
                <w:lang w:val="uk-UA"/>
              </w:rPr>
              <w:t>15</w:t>
            </w:r>
          </w:p>
        </w:tc>
        <w:tc>
          <w:tcPr>
            <w:tcW w:w="3894" w:type="dxa"/>
          </w:tcPr>
          <w:p w:rsidR="00E451BC" w:rsidRPr="00E451BC" w:rsidRDefault="007854DF" w:rsidP="007854DF">
            <w:pPr>
              <w:rPr>
                <w:rFonts w:ascii="Times New Roman" w:hAnsi="Times New Roman" w:cs="Times New Roman"/>
                <w:sz w:val="28"/>
                <w:szCs w:val="28"/>
                <w:lang w:val="uk-UA"/>
              </w:rPr>
            </w:pPr>
            <w:r w:rsidRPr="007854DF">
              <w:rPr>
                <w:rFonts w:ascii="Times New Roman" w:hAnsi="Times New Roman" w:cs="Times New Roman"/>
                <w:sz w:val="28"/>
                <w:szCs w:val="28"/>
                <w:lang w:val="uk-UA"/>
              </w:rPr>
              <w:t>Найскладніший варіант використання так як відбувається безпосередня робота з БД, в результаті чого дані в БД будуть активно зміняться.</w:t>
            </w:r>
          </w:p>
        </w:tc>
      </w:tr>
    </w:tbl>
    <w:p w:rsidR="00E451BC" w:rsidRDefault="00E451BC" w:rsidP="00E451BC">
      <w:pPr>
        <w:spacing w:after="0" w:line="360" w:lineRule="auto"/>
        <w:jc w:val="both"/>
        <w:rPr>
          <w:rFonts w:ascii="Times New Roman" w:hAnsi="Times New Roman"/>
          <w:sz w:val="28"/>
          <w:szCs w:val="28"/>
          <w:lang w:val="uk-UA"/>
        </w:rPr>
      </w:pPr>
    </w:p>
    <w:p w:rsidR="007854DF" w:rsidRPr="007854DF" w:rsidRDefault="007854DF" w:rsidP="007854DF">
      <w:pPr>
        <w:spacing w:after="0" w:line="360" w:lineRule="auto"/>
        <w:ind w:firstLine="709"/>
        <w:jc w:val="both"/>
        <w:rPr>
          <w:rFonts w:ascii="Times New Roman" w:hAnsi="Times New Roman"/>
          <w:sz w:val="28"/>
          <w:szCs w:val="28"/>
          <w:lang w:val="uk-UA"/>
        </w:rPr>
      </w:pPr>
      <w:r w:rsidRPr="007854DF">
        <w:rPr>
          <w:rFonts w:ascii="Times New Roman" w:hAnsi="Times New Roman"/>
          <w:sz w:val="28"/>
          <w:szCs w:val="28"/>
          <w:lang w:val="uk-UA"/>
        </w:rPr>
        <w:t>І так, зробимо обчислення нескорректированной оцінки варіантів використання. Для обчислення нескорректированной оцінки варіантів використання (UUCW) слід підрахувати кількості варіантів використання кожного типу, помножити ці кількості на відповідні вагові коефіцієнти і знайти суму отриманих творів.</w:t>
      </w:r>
    </w:p>
    <w:p w:rsidR="007854DF" w:rsidRPr="007854DF" w:rsidRDefault="007854DF" w:rsidP="007854DF">
      <w:pPr>
        <w:spacing w:after="0" w:line="360" w:lineRule="auto"/>
        <w:jc w:val="both"/>
        <w:rPr>
          <w:rFonts w:ascii="Times New Roman" w:hAnsi="Times New Roman"/>
          <w:sz w:val="28"/>
          <w:szCs w:val="28"/>
          <w:lang w:val="uk-UA"/>
        </w:rPr>
      </w:pPr>
      <w:r w:rsidRPr="007854DF">
        <w:rPr>
          <w:rFonts w:ascii="Times New Roman" w:hAnsi="Times New Roman"/>
          <w:sz w:val="28"/>
          <w:szCs w:val="28"/>
          <w:lang w:val="uk-UA"/>
        </w:rPr>
        <w:t>Показник UCP обчислюють за формулою:</w:t>
      </w:r>
    </w:p>
    <w:p w:rsidR="007854DF" w:rsidRPr="007854DF" w:rsidRDefault="007854DF" w:rsidP="007854DF">
      <w:pPr>
        <w:spacing w:after="0" w:line="360" w:lineRule="auto"/>
        <w:jc w:val="center"/>
        <w:rPr>
          <w:rFonts w:ascii="Times New Roman" w:hAnsi="Times New Roman"/>
          <w:sz w:val="28"/>
          <w:szCs w:val="28"/>
          <w:lang w:val="uk-UA"/>
        </w:rPr>
      </w:pPr>
      <w:r w:rsidRPr="007854DF">
        <w:rPr>
          <w:rFonts w:ascii="Times New Roman" w:hAnsi="Times New Roman"/>
          <w:sz w:val="28"/>
          <w:szCs w:val="28"/>
          <w:lang w:val="uk-UA"/>
        </w:rPr>
        <w:t>UCP = UAW + UUCW</w:t>
      </w:r>
    </w:p>
    <w:p w:rsidR="007854DF" w:rsidRDefault="007854DF" w:rsidP="007854DF">
      <w:pPr>
        <w:spacing w:after="0" w:line="360" w:lineRule="auto"/>
        <w:jc w:val="both"/>
        <w:rPr>
          <w:rFonts w:ascii="Times New Roman" w:hAnsi="Times New Roman"/>
          <w:sz w:val="28"/>
          <w:szCs w:val="28"/>
          <w:lang w:val="uk-UA"/>
        </w:rPr>
      </w:pPr>
      <w:r w:rsidRPr="007854DF">
        <w:rPr>
          <w:rFonts w:ascii="Times New Roman" w:hAnsi="Times New Roman"/>
          <w:sz w:val="28"/>
          <w:szCs w:val="28"/>
          <w:lang w:val="uk-UA"/>
        </w:rPr>
        <w:t>Загальна кі</w:t>
      </w:r>
      <w:r>
        <w:rPr>
          <w:rFonts w:ascii="Times New Roman" w:hAnsi="Times New Roman"/>
          <w:sz w:val="28"/>
          <w:szCs w:val="28"/>
          <w:lang w:val="uk-UA"/>
        </w:rPr>
        <w:t xml:space="preserve">лькість варіантів використання 6, з них 4 простих ,1 середній і </w:t>
      </w:r>
      <w:r w:rsidRPr="007854DF">
        <w:rPr>
          <w:rFonts w:ascii="Times New Roman" w:hAnsi="Times New Roman"/>
          <w:sz w:val="28"/>
          <w:szCs w:val="28"/>
          <w:lang w:val="uk-UA"/>
        </w:rPr>
        <w:t>1 складний.</w:t>
      </w:r>
    </w:p>
    <w:p w:rsidR="007854DF" w:rsidRPr="007854DF" w:rsidRDefault="007854DF" w:rsidP="007854DF">
      <w:pPr>
        <w:pStyle w:val="Default"/>
        <w:spacing w:line="360" w:lineRule="auto"/>
        <w:rPr>
          <w:sz w:val="28"/>
          <w:szCs w:val="28"/>
          <w:lang w:val="uk-UA"/>
        </w:rPr>
      </w:pPr>
      <w:r w:rsidRPr="00192B3B">
        <w:rPr>
          <w:iCs/>
          <w:sz w:val="28"/>
          <w:szCs w:val="28"/>
        </w:rPr>
        <w:t>UUCW</w:t>
      </w:r>
      <w:r w:rsidRPr="007854DF">
        <w:rPr>
          <w:iCs/>
          <w:sz w:val="28"/>
          <w:szCs w:val="28"/>
          <w:lang w:val="uk-UA"/>
        </w:rPr>
        <w:t xml:space="preserve"> </w:t>
      </w:r>
      <w:r w:rsidRPr="007854DF">
        <w:rPr>
          <w:sz w:val="28"/>
          <w:szCs w:val="28"/>
          <w:lang w:val="uk-UA"/>
        </w:rPr>
        <w:t>= 4*5 +</w:t>
      </w:r>
      <w:r>
        <w:rPr>
          <w:sz w:val="28"/>
          <w:szCs w:val="28"/>
          <w:lang w:val="uk-UA"/>
        </w:rPr>
        <w:t xml:space="preserve"> 1*10+ 1*15 = 30</w:t>
      </w:r>
      <w:r w:rsidRPr="007854DF">
        <w:rPr>
          <w:sz w:val="28"/>
          <w:szCs w:val="28"/>
          <w:lang w:val="uk-UA"/>
        </w:rPr>
        <w:t xml:space="preserve"> + 15 = </w:t>
      </w:r>
      <w:r>
        <w:rPr>
          <w:iCs/>
          <w:sz w:val="28"/>
          <w:szCs w:val="28"/>
          <w:lang w:val="uk-UA"/>
        </w:rPr>
        <w:t>4</w:t>
      </w:r>
      <w:r w:rsidRPr="007854DF">
        <w:rPr>
          <w:iCs/>
          <w:sz w:val="28"/>
          <w:szCs w:val="28"/>
          <w:lang w:val="uk-UA"/>
        </w:rPr>
        <w:t>5</w:t>
      </w:r>
      <w:r w:rsidRPr="007854DF">
        <w:rPr>
          <w:sz w:val="28"/>
          <w:szCs w:val="28"/>
          <w:lang w:val="uk-UA"/>
        </w:rPr>
        <w:t xml:space="preserve">. </w:t>
      </w:r>
    </w:p>
    <w:p w:rsidR="007854DF" w:rsidRPr="007854DF" w:rsidRDefault="007854DF" w:rsidP="007854DF">
      <w:pPr>
        <w:pStyle w:val="Default"/>
        <w:spacing w:line="360" w:lineRule="auto"/>
        <w:rPr>
          <w:sz w:val="28"/>
          <w:szCs w:val="28"/>
          <w:lang w:val="uk-UA"/>
        </w:rPr>
      </w:pPr>
      <w:r w:rsidRPr="00192B3B">
        <w:rPr>
          <w:sz w:val="28"/>
          <w:szCs w:val="28"/>
        </w:rPr>
        <w:t>UAW</w:t>
      </w:r>
      <w:r>
        <w:rPr>
          <w:sz w:val="28"/>
          <w:szCs w:val="28"/>
          <w:lang w:val="uk-UA"/>
        </w:rPr>
        <w:t xml:space="preserve"> = 8</w:t>
      </w:r>
    </w:p>
    <w:p w:rsidR="007854DF" w:rsidRPr="007854DF" w:rsidRDefault="007854DF" w:rsidP="007854DF">
      <w:pPr>
        <w:pStyle w:val="Default"/>
        <w:spacing w:line="360" w:lineRule="auto"/>
        <w:rPr>
          <w:sz w:val="28"/>
          <w:szCs w:val="28"/>
          <w:lang w:val="uk-UA"/>
        </w:rPr>
      </w:pPr>
      <w:r w:rsidRPr="00192B3B">
        <w:rPr>
          <w:iCs/>
          <w:sz w:val="28"/>
          <w:szCs w:val="28"/>
        </w:rPr>
        <w:t>UUCW</w:t>
      </w:r>
      <w:r>
        <w:rPr>
          <w:iCs/>
          <w:sz w:val="28"/>
          <w:szCs w:val="28"/>
          <w:lang w:val="uk-UA"/>
        </w:rPr>
        <w:t xml:space="preserve"> = 4</w:t>
      </w:r>
      <w:r w:rsidRPr="007854DF">
        <w:rPr>
          <w:iCs/>
          <w:sz w:val="28"/>
          <w:szCs w:val="28"/>
          <w:lang w:val="uk-UA"/>
        </w:rPr>
        <w:t>5</w:t>
      </w:r>
    </w:p>
    <w:p w:rsidR="007854DF" w:rsidRPr="007854DF" w:rsidRDefault="007854DF" w:rsidP="007854DF">
      <w:pPr>
        <w:pStyle w:val="Default"/>
        <w:spacing w:line="360" w:lineRule="auto"/>
        <w:rPr>
          <w:sz w:val="28"/>
          <w:szCs w:val="28"/>
          <w:lang w:val="uk-UA"/>
        </w:rPr>
      </w:pPr>
      <w:r w:rsidRPr="00192B3B">
        <w:rPr>
          <w:sz w:val="28"/>
          <w:szCs w:val="28"/>
        </w:rPr>
        <w:t>UCP</w:t>
      </w:r>
      <w:r w:rsidRPr="007854DF">
        <w:rPr>
          <w:sz w:val="28"/>
          <w:szCs w:val="28"/>
          <w:lang w:val="uk-UA"/>
        </w:rPr>
        <w:t xml:space="preserve"> = </w:t>
      </w:r>
      <w:r w:rsidRPr="00192B3B">
        <w:rPr>
          <w:sz w:val="28"/>
          <w:szCs w:val="28"/>
        </w:rPr>
        <w:t>UAW</w:t>
      </w:r>
      <w:r w:rsidRPr="007854DF">
        <w:rPr>
          <w:sz w:val="28"/>
          <w:szCs w:val="28"/>
          <w:lang w:val="uk-UA"/>
        </w:rPr>
        <w:t xml:space="preserve"> + </w:t>
      </w:r>
      <w:r w:rsidRPr="00192B3B">
        <w:rPr>
          <w:sz w:val="28"/>
          <w:szCs w:val="28"/>
        </w:rPr>
        <w:t>UUCW</w:t>
      </w:r>
      <w:r w:rsidRPr="007854DF">
        <w:rPr>
          <w:sz w:val="28"/>
          <w:szCs w:val="28"/>
          <w:lang w:val="uk-UA"/>
        </w:rPr>
        <w:t xml:space="preserve">. </w:t>
      </w:r>
    </w:p>
    <w:p w:rsidR="007854DF" w:rsidRDefault="007854DF" w:rsidP="007854DF">
      <w:pPr>
        <w:spacing w:line="360" w:lineRule="auto"/>
        <w:rPr>
          <w:rFonts w:ascii="Times New Roman" w:hAnsi="Times New Roman" w:cs="Times New Roman"/>
          <w:sz w:val="28"/>
          <w:szCs w:val="28"/>
        </w:rPr>
      </w:pPr>
      <w:r w:rsidRPr="00192B3B">
        <w:rPr>
          <w:rFonts w:ascii="Times New Roman" w:hAnsi="Times New Roman" w:cs="Times New Roman"/>
          <w:iCs/>
          <w:sz w:val="28"/>
          <w:szCs w:val="28"/>
        </w:rPr>
        <w:t xml:space="preserve">UCP </w:t>
      </w:r>
      <w:r>
        <w:rPr>
          <w:rFonts w:ascii="Times New Roman" w:hAnsi="Times New Roman" w:cs="Times New Roman"/>
          <w:sz w:val="28"/>
          <w:szCs w:val="28"/>
        </w:rPr>
        <w:t>= 8 + 4</w:t>
      </w:r>
      <w:r w:rsidRPr="00192B3B">
        <w:rPr>
          <w:rFonts w:ascii="Times New Roman" w:hAnsi="Times New Roman" w:cs="Times New Roman"/>
          <w:sz w:val="28"/>
          <w:szCs w:val="28"/>
        </w:rPr>
        <w:t xml:space="preserve">5 = </w:t>
      </w:r>
      <w:r>
        <w:rPr>
          <w:rFonts w:ascii="Times New Roman" w:hAnsi="Times New Roman" w:cs="Times New Roman"/>
          <w:iCs/>
          <w:sz w:val="28"/>
          <w:szCs w:val="28"/>
        </w:rPr>
        <w:t>53</w:t>
      </w:r>
      <w:r w:rsidRPr="00192B3B">
        <w:rPr>
          <w:rFonts w:ascii="Times New Roman" w:hAnsi="Times New Roman" w:cs="Times New Roman"/>
          <w:sz w:val="28"/>
          <w:szCs w:val="28"/>
        </w:rPr>
        <w:t>.</w:t>
      </w:r>
    </w:p>
    <w:p w:rsidR="007854DF" w:rsidRPr="007854DF" w:rsidRDefault="007854DF" w:rsidP="007854DF">
      <w:pPr>
        <w:spacing w:line="360" w:lineRule="auto"/>
        <w:rPr>
          <w:rFonts w:ascii="Times New Roman" w:hAnsi="Times New Roman" w:cs="Times New Roman"/>
          <w:sz w:val="28"/>
          <w:szCs w:val="28"/>
          <w:lang w:val="uk-UA"/>
        </w:rPr>
      </w:pPr>
    </w:p>
    <w:p w:rsidR="007854DF" w:rsidRPr="007854DF" w:rsidRDefault="007854DF" w:rsidP="007854DF">
      <w:pPr>
        <w:rPr>
          <w:rFonts w:ascii="Times New Roman" w:hAnsi="Times New Roman" w:cs="Times New Roman"/>
          <w:b/>
          <w:sz w:val="28"/>
          <w:szCs w:val="28"/>
          <w:lang w:val="uk-UA"/>
        </w:rPr>
      </w:pPr>
      <w:r w:rsidRPr="007854DF">
        <w:rPr>
          <w:rFonts w:ascii="Times New Roman" w:hAnsi="Times New Roman" w:cs="Times New Roman"/>
          <w:b/>
          <w:sz w:val="28"/>
          <w:szCs w:val="28"/>
          <w:lang w:val="uk-UA"/>
        </w:rPr>
        <w:lastRenderedPageBreak/>
        <w:t>Етап 3. Оцінка технічних факторів</w:t>
      </w:r>
    </w:p>
    <w:p w:rsidR="007854DF" w:rsidRPr="007854DF" w:rsidRDefault="007854DF" w:rsidP="007854DF">
      <w:pPr>
        <w:spacing w:line="360" w:lineRule="auto"/>
        <w:ind w:firstLine="709"/>
        <w:jc w:val="both"/>
        <w:rPr>
          <w:rFonts w:ascii="Times New Roman" w:hAnsi="Times New Roman" w:cs="Times New Roman"/>
          <w:sz w:val="28"/>
          <w:szCs w:val="28"/>
          <w:lang w:val="uk-UA"/>
        </w:rPr>
      </w:pPr>
      <w:r w:rsidRPr="007854DF">
        <w:rPr>
          <w:rFonts w:ascii="Times New Roman" w:hAnsi="Times New Roman" w:cs="Times New Roman"/>
          <w:sz w:val="28"/>
          <w:szCs w:val="28"/>
          <w:lang w:val="uk-UA"/>
        </w:rPr>
        <w:t>Оцінка технічних факторів дає коефіцієнт для оцінки складності арх</w:t>
      </w:r>
      <w:r>
        <w:rPr>
          <w:rFonts w:ascii="Times New Roman" w:hAnsi="Times New Roman" w:cs="Times New Roman"/>
          <w:sz w:val="28"/>
          <w:szCs w:val="28"/>
          <w:lang w:val="uk-UA"/>
        </w:rPr>
        <w:t>ітектури застосування (табл. 7</w:t>
      </w:r>
      <w:r w:rsidRPr="007854DF">
        <w:rPr>
          <w:rFonts w:ascii="Times New Roman" w:hAnsi="Times New Roman" w:cs="Times New Roman"/>
          <w:sz w:val="28"/>
          <w:szCs w:val="28"/>
          <w:lang w:val="uk-UA"/>
        </w:rPr>
        <w:t>). Оцінка проводиться за шкалою від 0 до 5, де 0 означає відсутність впливу, 3 - середній вплив, 5 - сильний вплив на розробку.</w:t>
      </w:r>
    </w:p>
    <w:p w:rsidR="007854DF" w:rsidRDefault="007854DF" w:rsidP="007854DF">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Таблиця 7</w:t>
      </w:r>
      <w:r w:rsidRPr="007854DF">
        <w:rPr>
          <w:rFonts w:ascii="Times New Roman" w:hAnsi="Times New Roman" w:cs="Times New Roman"/>
          <w:sz w:val="28"/>
          <w:szCs w:val="28"/>
          <w:lang w:val="uk-UA"/>
        </w:rPr>
        <w:t xml:space="preserve"> - Технічні фактори</w:t>
      </w:r>
    </w:p>
    <w:tbl>
      <w:tblPr>
        <w:tblStyle w:val="a3"/>
        <w:tblW w:w="0" w:type="auto"/>
        <w:tblLook w:val="04A0" w:firstRow="1" w:lastRow="0" w:firstColumn="1" w:lastColumn="0" w:noHBand="0" w:noVBand="1"/>
      </w:tblPr>
      <w:tblGrid>
        <w:gridCol w:w="1121"/>
        <w:gridCol w:w="2334"/>
        <w:gridCol w:w="767"/>
        <w:gridCol w:w="3967"/>
        <w:gridCol w:w="1156"/>
      </w:tblGrid>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Pr>
                <w:rFonts w:ascii="Times New Roman" w:hAnsi="Times New Roman" w:cs="Times New Roman"/>
                <w:iCs/>
                <w:sz w:val="28"/>
                <w:szCs w:val="28"/>
                <w:lang w:val="uk-UA"/>
              </w:rPr>
              <w:t>Ф</w:t>
            </w:r>
            <w:r w:rsidRPr="007854DF">
              <w:rPr>
                <w:rFonts w:ascii="Times New Roman" w:hAnsi="Times New Roman" w:cs="Times New Roman"/>
                <w:iCs/>
                <w:sz w:val="28"/>
                <w:szCs w:val="28"/>
                <w:lang w:val="uk-UA"/>
              </w:rPr>
              <w:t>актор</w:t>
            </w:r>
          </w:p>
        </w:tc>
        <w:tc>
          <w:tcPr>
            <w:tcW w:w="2413" w:type="dxa"/>
          </w:tcPr>
          <w:p w:rsidR="007854DF" w:rsidRPr="007854DF" w:rsidRDefault="007854DF" w:rsidP="007854DF">
            <w:pPr>
              <w:jc w:val="center"/>
              <w:rPr>
                <w:rFonts w:ascii="Times New Roman" w:hAnsi="Times New Roman" w:cs="Times New Roman"/>
                <w:iCs/>
                <w:sz w:val="28"/>
                <w:szCs w:val="28"/>
                <w:lang w:val="uk-UA"/>
              </w:rPr>
            </w:pPr>
            <w:r>
              <w:rPr>
                <w:rFonts w:ascii="Times New Roman" w:hAnsi="Times New Roman" w:cs="Times New Roman"/>
                <w:iCs/>
                <w:sz w:val="28"/>
                <w:szCs w:val="28"/>
                <w:lang w:val="uk-UA"/>
              </w:rPr>
              <w:t>О</w:t>
            </w:r>
            <w:r w:rsidRPr="007854DF">
              <w:rPr>
                <w:rFonts w:ascii="Times New Roman" w:hAnsi="Times New Roman" w:cs="Times New Roman"/>
                <w:iCs/>
                <w:sz w:val="28"/>
                <w:szCs w:val="28"/>
                <w:lang w:val="uk-UA"/>
              </w:rPr>
              <w:t>пис</w:t>
            </w:r>
          </w:p>
        </w:tc>
        <w:tc>
          <w:tcPr>
            <w:tcW w:w="652" w:type="dxa"/>
          </w:tcPr>
          <w:p w:rsidR="007854DF" w:rsidRPr="007854DF" w:rsidRDefault="007854DF" w:rsidP="007854DF">
            <w:pPr>
              <w:jc w:val="center"/>
              <w:rPr>
                <w:rFonts w:ascii="Times New Roman" w:hAnsi="Times New Roman" w:cs="Times New Roman"/>
                <w:iCs/>
                <w:sz w:val="28"/>
                <w:szCs w:val="28"/>
                <w:lang w:val="uk-UA"/>
              </w:rPr>
            </w:pPr>
            <w:r>
              <w:rPr>
                <w:rFonts w:ascii="Times New Roman" w:hAnsi="Times New Roman" w:cs="Times New Roman"/>
                <w:iCs/>
                <w:sz w:val="28"/>
                <w:szCs w:val="28"/>
                <w:lang w:val="uk-UA"/>
              </w:rPr>
              <w:t>В</w:t>
            </w:r>
            <w:r w:rsidRPr="007854DF">
              <w:rPr>
                <w:rFonts w:ascii="Times New Roman" w:hAnsi="Times New Roman" w:cs="Times New Roman"/>
                <w:iCs/>
                <w:sz w:val="28"/>
                <w:szCs w:val="28"/>
                <w:lang w:val="uk-UA"/>
              </w:rPr>
              <w:t>ага</w:t>
            </w:r>
          </w:p>
        </w:tc>
        <w:tc>
          <w:tcPr>
            <w:tcW w:w="4309" w:type="dxa"/>
          </w:tcPr>
          <w:p w:rsidR="007854DF" w:rsidRPr="007854DF" w:rsidRDefault="007854DF" w:rsidP="007854DF">
            <w:pPr>
              <w:jc w:val="center"/>
              <w:rPr>
                <w:rFonts w:ascii="Times New Roman" w:hAnsi="Times New Roman" w:cs="Times New Roman"/>
                <w:iCs/>
                <w:sz w:val="28"/>
                <w:szCs w:val="28"/>
                <w:lang w:val="uk-UA"/>
              </w:rPr>
            </w:pPr>
            <w:r>
              <w:rPr>
                <w:rFonts w:ascii="Times New Roman" w:hAnsi="Times New Roman" w:cs="Times New Roman"/>
                <w:iCs/>
                <w:sz w:val="28"/>
                <w:szCs w:val="28"/>
                <w:lang w:val="uk-UA"/>
              </w:rPr>
              <w:t>П</w:t>
            </w:r>
            <w:r w:rsidRPr="007854DF">
              <w:rPr>
                <w:rFonts w:ascii="Times New Roman" w:hAnsi="Times New Roman" w:cs="Times New Roman"/>
                <w:iCs/>
                <w:sz w:val="28"/>
                <w:szCs w:val="28"/>
                <w:lang w:val="uk-UA"/>
              </w:rPr>
              <w:t>ояснення</w:t>
            </w:r>
          </w:p>
        </w:tc>
        <w:tc>
          <w:tcPr>
            <w:tcW w:w="1179" w:type="dxa"/>
          </w:tcPr>
          <w:p w:rsidR="007854DF" w:rsidRPr="007854DF" w:rsidRDefault="007854DF" w:rsidP="007854DF">
            <w:pPr>
              <w:jc w:val="center"/>
              <w:rPr>
                <w:rFonts w:ascii="Times New Roman" w:hAnsi="Times New Roman" w:cs="Times New Roman"/>
                <w:iCs/>
                <w:sz w:val="28"/>
                <w:szCs w:val="28"/>
                <w:lang w:val="uk-UA"/>
              </w:rPr>
            </w:pPr>
            <w:r>
              <w:rPr>
                <w:rFonts w:ascii="Times New Roman" w:hAnsi="Times New Roman" w:cs="Times New Roman"/>
                <w:iCs/>
                <w:sz w:val="28"/>
                <w:szCs w:val="28"/>
                <w:lang w:val="uk-UA"/>
              </w:rPr>
              <w:t>Оці</w:t>
            </w:r>
            <w:r w:rsidRPr="007854DF">
              <w:rPr>
                <w:rFonts w:ascii="Times New Roman" w:hAnsi="Times New Roman" w:cs="Times New Roman"/>
                <w:iCs/>
                <w:sz w:val="28"/>
                <w:szCs w:val="28"/>
                <w:lang w:val="uk-UA"/>
              </w:rPr>
              <w:t>нка</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1</w:t>
            </w:r>
          </w:p>
        </w:tc>
        <w:tc>
          <w:tcPr>
            <w:tcW w:w="2413" w:type="dxa"/>
          </w:tcPr>
          <w:p w:rsidR="007854DF" w:rsidRPr="007854DF" w:rsidRDefault="007854DF"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Р</w:t>
            </w:r>
            <w:r w:rsidRPr="007854DF">
              <w:rPr>
                <w:rFonts w:ascii="Times New Roman" w:hAnsi="Times New Roman" w:cs="Times New Roman"/>
                <w:iCs/>
                <w:sz w:val="28"/>
                <w:szCs w:val="28"/>
                <w:lang w:val="uk-UA"/>
              </w:rPr>
              <w:t>озподіленість системи</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2</w:t>
            </w:r>
          </w:p>
        </w:tc>
        <w:tc>
          <w:tcPr>
            <w:tcW w:w="4309" w:type="dxa"/>
          </w:tcPr>
          <w:p w:rsidR="007854DF" w:rsidRPr="007854DF" w:rsidRDefault="007854DF" w:rsidP="007854DF">
            <w:pP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Інформує про необхідність системи в розподілених обчисленнях</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0</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2</w:t>
            </w:r>
          </w:p>
        </w:tc>
        <w:tc>
          <w:tcPr>
            <w:tcW w:w="2413" w:type="dxa"/>
          </w:tcPr>
          <w:p w:rsidR="007854DF" w:rsidRPr="007854DF" w:rsidRDefault="007854DF" w:rsidP="007854DF">
            <w:pP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Час відгуку</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7854DF" w:rsidP="007854DF">
            <w:pPr>
              <w:rPr>
                <w:rFonts w:ascii="Times New Roman" w:hAnsi="Times New Roman" w:cs="Times New Roman"/>
                <w:iCs/>
                <w:sz w:val="28"/>
                <w:szCs w:val="28"/>
                <w:lang w:val="uk-UA"/>
              </w:rPr>
            </w:pPr>
            <w:r w:rsidRPr="007854DF">
              <w:rPr>
                <w:rFonts w:ascii="Times New Roman" w:hAnsi="Times New Roman" w:cs="Times New Roman"/>
                <w:iCs/>
                <w:sz w:val="28"/>
                <w:szCs w:val="28"/>
                <w:lang w:val="uk-UA"/>
              </w:rPr>
              <w:t>Визначає ефективність системи з точки зору часу відгуку, потоку робіт і т.п.</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5</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3</w:t>
            </w:r>
          </w:p>
        </w:tc>
        <w:tc>
          <w:tcPr>
            <w:tcW w:w="2413"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Ефективність кінцевого користувача</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ефективність користувача з точки зору його (її) сприйняття</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3</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4</w:t>
            </w:r>
          </w:p>
        </w:tc>
        <w:tc>
          <w:tcPr>
            <w:tcW w:w="2413" w:type="dxa"/>
          </w:tcPr>
          <w:p w:rsidR="007854DF" w:rsidRPr="007854DF" w:rsidRDefault="004D4533"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С</w:t>
            </w:r>
            <w:r w:rsidRPr="004D4533">
              <w:rPr>
                <w:rFonts w:ascii="Times New Roman" w:hAnsi="Times New Roman" w:cs="Times New Roman"/>
                <w:iCs/>
                <w:sz w:val="28"/>
                <w:szCs w:val="28"/>
                <w:lang w:val="uk-UA"/>
              </w:rPr>
              <w:t>кладність обробки</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чи будуть застосовуватися складні алгоритми для обробки даних</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0</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5</w:t>
            </w:r>
          </w:p>
        </w:tc>
        <w:tc>
          <w:tcPr>
            <w:tcW w:w="2413"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Фокус на повторному використанні коду</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чи будуть розміщені елементи коду системи використовуватися знову</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0</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6</w:t>
            </w:r>
          </w:p>
        </w:tc>
        <w:tc>
          <w:tcPr>
            <w:tcW w:w="2413" w:type="dxa"/>
          </w:tcPr>
          <w:p w:rsidR="007854DF" w:rsidRPr="007854DF" w:rsidRDefault="004D4533"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П</w:t>
            </w:r>
            <w:r w:rsidRPr="004D4533">
              <w:rPr>
                <w:rFonts w:ascii="Times New Roman" w:hAnsi="Times New Roman" w:cs="Times New Roman"/>
                <w:iCs/>
                <w:sz w:val="28"/>
                <w:szCs w:val="28"/>
                <w:lang w:val="uk-UA"/>
              </w:rPr>
              <w:t>ростота інсталяції</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0,5</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спосіб призначення та простоту інсталяції для кінцевого користувача, або необхідності в фахівця для установки системи</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3</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7</w:t>
            </w:r>
          </w:p>
        </w:tc>
        <w:tc>
          <w:tcPr>
            <w:tcW w:w="2413"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Простота використання</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0,5</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Зазначає узгодженість інтерфейсу з його потребами</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5</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8</w:t>
            </w:r>
          </w:p>
        </w:tc>
        <w:tc>
          <w:tcPr>
            <w:tcW w:w="2413" w:type="dxa"/>
          </w:tcPr>
          <w:p w:rsidR="007854DF" w:rsidRPr="007854DF" w:rsidRDefault="004D4533"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П</w:t>
            </w:r>
            <w:r w:rsidRPr="004D4533">
              <w:rPr>
                <w:rFonts w:ascii="Times New Roman" w:hAnsi="Times New Roman" w:cs="Times New Roman"/>
                <w:iCs/>
                <w:sz w:val="28"/>
                <w:szCs w:val="28"/>
                <w:lang w:val="uk-UA"/>
              </w:rPr>
              <w:t>ортативність</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2</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чи має застосування працювати в різних середовищах</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3</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9</w:t>
            </w:r>
          </w:p>
        </w:tc>
        <w:tc>
          <w:tcPr>
            <w:tcW w:w="2413" w:type="dxa"/>
          </w:tcPr>
          <w:p w:rsidR="007854DF" w:rsidRPr="007854DF" w:rsidRDefault="004D4533"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П</w:t>
            </w:r>
            <w:r w:rsidRPr="004D4533">
              <w:rPr>
                <w:rFonts w:ascii="Times New Roman" w:hAnsi="Times New Roman" w:cs="Times New Roman"/>
                <w:iCs/>
                <w:sz w:val="28"/>
                <w:szCs w:val="28"/>
                <w:lang w:val="uk-UA"/>
              </w:rPr>
              <w:t>ростота зміни</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буде будуватися система таким чином, щоб спростити її модифікації в майбутньому</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3</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10</w:t>
            </w:r>
          </w:p>
        </w:tc>
        <w:tc>
          <w:tcPr>
            <w:tcW w:w="2413" w:type="dxa"/>
          </w:tcPr>
          <w:p w:rsidR="007854DF" w:rsidRPr="007854DF" w:rsidRDefault="004D4533"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П</w:t>
            </w:r>
            <w:r w:rsidRPr="004D4533">
              <w:rPr>
                <w:rFonts w:ascii="Times New Roman" w:hAnsi="Times New Roman" w:cs="Times New Roman"/>
                <w:iCs/>
                <w:sz w:val="28"/>
                <w:szCs w:val="28"/>
                <w:lang w:val="uk-UA"/>
              </w:rPr>
              <w:t>аралельні обчислення</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Інформує, матимуть в системі місце паралельні обчислення</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0</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lastRenderedPageBreak/>
              <w:t>Т11</w:t>
            </w:r>
          </w:p>
        </w:tc>
        <w:tc>
          <w:tcPr>
            <w:tcW w:w="2413" w:type="dxa"/>
          </w:tcPr>
          <w:p w:rsidR="007854DF" w:rsidRPr="007854DF" w:rsidRDefault="004D4533"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С</w:t>
            </w:r>
            <w:r w:rsidRPr="004D4533">
              <w:rPr>
                <w:rFonts w:ascii="Times New Roman" w:hAnsi="Times New Roman" w:cs="Times New Roman"/>
                <w:iCs/>
                <w:sz w:val="28"/>
                <w:szCs w:val="28"/>
                <w:lang w:val="uk-UA"/>
              </w:rPr>
              <w:t>пособи захисту</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Pr>
                <w:rFonts w:ascii="Times New Roman" w:hAnsi="Times New Roman" w:cs="Times New Roman"/>
                <w:iCs/>
                <w:sz w:val="28"/>
                <w:szCs w:val="28"/>
                <w:lang w:val="uk-UA"/>
              </w:rPr>
              <w:t>Визначає вимага</w:t>
            </w:r>
            <w:r w:rsidRPr="004D4533">
              <w:rPr>
                <w:rFonts w:ascii="Times New Roman" w:hAnsi="Times New Roman" w:cs="Times New Roman"/>
                <w:iCs/>
                <w:sz w:val="28"/>
                <w:szCs w:val="28"/>
                <w:lang w:val="uk-UA"/>
              </w:rPr>
              <w:t>є система спеціальні засоби захисту даних і системи</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3</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12</w:t>
            </w:r>
          </w:p>
        </w:tc>
        <w:tc>
          <w:tcPr>
            <w:tcW w:w="2413"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Доступ до третьої сторони</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ступінь використання системи зовнішніми системами або акторами</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3</w:t>
            </w:r>
          </w:p>
        </w:tc>
      </w:tr>
      <w:tr w:rsidR="007854DF" w:rsidRPr="007854DF" w:rsidTr="007854DF">
        <w:tc>
          <w:tcPr>
            <w:tcW w:w="1126"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Т13</w:t>
            </w:r>
          </w:p>
        </w:tc>
        <w:tc>
          <w:tcPr>
            <w:tcW w:w="2413"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Потреба в спеціальному навчанні</w:t>
            </w:r>
          </w:p>
        </w:tc>
        <w:tc>
          <w:tcPr>
            <w:tcW w:w="652"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1</w:t>
            </w:r>
          </w:p>
        </w:tc>
        <w:tc>
          <w:tcPr>
            <w:tcW w:w="4309" w:type="dxa"/>
          </w:tcPr>
          <w:p w:rsidR="007854DF" w:rsidRPr="007854DF" w:rsidRDefault="004D4533" w:rsidP="007854DF">
            <w:pPr>
              <w:rPr>
                <w:rFonts w:ascii="Times New Roman" w:hAnsi="Times New Roman" w:cs="Times New Roman"/>
                <w:iCs/>
                <w:sz w:val="28"/>
                <w:szCs w:val="28"/>
                <w:lang w:val="uk-UA"/>
              </w:rPr>
            </w:pPr>
            <w:r w:rsidRPr="004D4533">
              <w:rPr>
                <w:rFonts w:ascii="Times New Roman" w:hAnsi="Times New Roman" w:cs="Times New Roman"/>
                <w:iCs/>
                <w:sz w:val="28"/>
                <w:szCs w:val="28"/>
                <w:lang w:val="uk-UA"/>
              </w:rPr>
              <w:t>Визначає, чи потрібно організувати тренінги для користувачів</w:t>
            </w:r>
          </w:p>
        </w:tc>
        <w:tc>
          <w:tcPr>
            <w:tcW w:w="1179" w:type="dxa"/>
          </w:tcPr>
          <w:p w:rsidR="007854DF" w:rsidRPr="007854DF" w:rsidRDefault="007854DF" w:rsidP="007854DF">
            <w:pPr>
              <w:jc w:val="center"/>
              <w:rPr>
                <w:rFonts w:ascii="Times New Roman" w:hAnsi="Times New Roman" w:cs="Times New Roman"/>
                <w:iCs/>
                <w:sz w:val="28"/>
                <w:szCs w:val="28"/>
                <w:lang w:val="uk-UA"/>
              </w:rPr>
            </w:pPr>
            <w:r w:rsidRPr="007854DF">
              <w:rPr>
                <w:rFonts w:ascii="Times New Roman" w:hAnsi="Times New Roman" w:cs="Times New Roman"/>
                <w:iCs/>
                <w:sz w:val="28"/>
                <w:szCs w:val="28"/>
                <w:lang w:val="uk-UA"/>
              </w:rPr>
              <w:t>0</w:t>
            </w:r>
          </w:p>
        </w:tc>
      </w:tr>
    </w:tbl>
    <w:p w:rsidR="004D4533" w:rsidRDefault="004D4533" w:rsidP="007854DF">
      <w:pPr>
        <w:spacing w:line="360" w:lineRule="auto"/>
        <w:jc w:val="both"/>
        <w:rPr>
          <w:rFonts w:ascii="Times New Roman" w:hAnsi="Times New Roman" w:cs="Times New Roman"/>
          <w:sz w:val="28"/>
          <w:szCs w:val="28"/>
          <w:lang w:val="uk-UA"/>
        </w:rPr>
      </w:pPr>
    </w:p>
    <w:p w:rsidR="004D4533" w:rsidRDefault="004D4533" w:rsidP="004D4533">
      <w:pPr>
        <w:spacing w:line="360" w:lineRule="auto"/>
        <w:ind w:firstLine="709"/>
        <w:jc w:val="both"/>
        <w:rPr>
          <w:rFonts w:ascii="Times New Roman" w:hAnsi="Times New Roman" w:cs="Times New Roman"/>
          <w:sz w:val="28"/>
          <w:szCs w:val="28"/>
          <w:lang w:val="uk-UA"/>
        </w:rPr>
      </w:pPr>
      <w:r w:rsidRPr="004D4533">
        <w:rPr>
          <w:rFonts w:ascii="Times New Roman" w:hAnsi="Times New Roman" w:cs="Times New Roman"/>
          <w:sz w:val="28"/>
          <w:szCs w:val="28"/>
          <w:lang w:val="uk-UA"/>
        </w:rPr>
        <w:t>Тепер на основі</w:t>
      </w:r>
      <w:r>
        <w:rPr>
          <w:rFonts w:ascii="Times New Roman" w:hAnsi="Times New Roman" w:cs="Times New Roman"/>
          <w:sz w:val="28"/>
          <w:szCs w:val="28"/>
          <w:lang w:val="uk-UA"/>
        </w:rPr>
        <w:t xml:space="preserve"> даних представлених в табл. 7</w:t>
      </w:r>
      <w:r w:rsidRPr="004D4533">
        <w:rPr>
          <w:rFonts w:ascii="Times New Roman" w:hAnsi="Times New Roman" w:cs="Times New Roman"/>
          <w:sz w:val="28"/>
          <w:szCs w:val="28"/>
          <w:lang w:val="uk-UA"/>
        </w:rPr>
        <w:t xml:space="preserve"> зробимо обчислення технічного чинника UCP</w:t>
      </w:r>
      <w:r>
        <w:rPr>
          <w:rFonts w:ascii="Times New Roman" w:hAnsi="Times New Roman" w:cs="Times New Roman"/>
          <w:sz w:val="28"/>
          <w:szCs w:val="28"/>
          <w:lang w:val="uk-UA"/>
        </w:rPr>
        <w:t>.</w:t>
      </w:r>
    </w:p>
    <w:p w:rsidR="004D4533" w:rsidRDefault="004D4533" w:rsidP="004D4533">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ума добутків</w:t>
      </w:r>
      <w:r w:rsidRPr="004D4533">
        <w:rPr>
          <w:rFonts w:ascii="Times New Roman" w:hAnsi="Times New Roman" w:cs="Times New Roman"/>
          <w:sz w:val="28"/>
          <w:szCs w:val="28"/>
          <w:lang w:val="uk-UA"/>
        </w:rPr>
        <w:t xml:space="preserve"> вагових коефіцієнтів і оцінок для кожного з технічних факторів визначає показник TFactor. Оцінка технічного фактора обчислюється за формулою</w:t>
      </w:r>
      <w:r>
        <w:rPr>
          <w:rFonts w:ascii="Times New Roman" w:hAnsi="Times New Roman" w:cs="Times New Roman"/>
          <w:sz w:val="28"/>
          <w:szCs w:val="28"/>
          <w:lang w:val="uk-UA"/>
        </w:rPr>
        <w:t>:</w:t>
      </w:r>
    </w:p>
    <w:p w:rsidR="004D4533" w:rsidRDefault="004D4533" w:rsidP="004D4533">
      <w:pPr>
        <w:spacing w:after="0" w:line="360" w:lineRule="auto"/>
        <w:ind w:firstLine="708"/>
        <w:jc w:val="both"/>
        <w:rPr>
          <w:rFonts w:ascii="Times New Roman" w:hAnsi="Times New Roman" w:cs="Times New Roman"/>
          <w:sz w:val="28"/>
          <w:szCs w:val="28"/>
        </w:rPr>
      </w:pPr>
      <w:r w:rsidRPr="00163011">
        <w:rPr>
          <w:rFonts w:ascii="Times New Roman" w:hAnsi="Times New Roman" w:cs="Times New Roman"/>
          <w:sz w:val="28"/>
          <w:szCs w:val="28"/>
        </w:rPr>
        <w:t>TCF = 0,6 + (0,01 * TFactor)</w:t>
      </w:r>
    </w:p>
    <w:p w:rsidR="004D4533" w:rsidRDefault="004D4533" w:rsidP="004D4533">
      <w:pPr>
        <w:spacing w:after="0" w:line="360" w:lineRule="auto"/>
        <w:ind w:firstLine="708"/>
        <w:jc w:val="both"/>
        <w:rPr>
          <w:rFonts w:ascii="Times New Roman" w:hAnsi="Times New Roman" w:cs="Times New Roman"/>
          <w:sz w:val="28"/>
          <w:szCs w:val="28"/>
        </w:rPr>
      </w:pPr>
      <w:r w:rsidRPr="00163011">
        <w:rPr>
          <w:rFonts w:ascii="Times New Roman" w:hAnsi="Times New Roman" w:cs="Times New Roman"/>
          <w:sz w:val="28"/>
          <w:szCs w:val="28"/>
        </w:rPr>
        <w:t>TFactor</w:t>
      </w:r>
      <w:r>
        <w:rPr>
          <w:rFonts w:ascii="Times New Roman" w:hAnsi="Times New Roman" w:cs="Times New Roman"/>
          <w:sz w:val="28"/>
          <w:szCs w:val="28"/>
        </w:rPr>
        <w:t xml:space="preserve"> = 28 </w:t>
      </w:r>
    </w:p>
    <w:p w:rsidR="004D4533" w:rsidRDefault="004D4533" w:rsidP="004D4533">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TCF = 0,6 + (0,01 * 28</w:t>
      </w:r>
      <w:r w:rsidRPr="00163011">
        <w:rPr>
          <w:rFonts w:ascii="Times New Roman" w:hAnsi="Times New Roman" w:cs="Times New Roman"/>
          <w:sz w:val="28"/>
          <w:szCs w:val="28"/>
        </w:rPr>
        <w:t>)</w:t>
      </w:r>
      <w:r>
        <w:rPr>
          <w:rFonts w:ascii="Times New Roman" w:hAnsi="Times New Roman" w:cs="Times New Roman"/>
          <w:sz w:val="28"/>
          <w:szCs w:val="28"/>
        </w:rPr>
        <w:t xml:space="preserve"> = 0,6 + 0,28 = 0,88</w:t>
      </w:r>
    </w:p>
    <w:p w:rsidR="004D4533" w:rsidRPr="004D4533" w:rsidRDefault="004D4533" w:rsidP="004D4533">
      <w:pPr>
        <w:spacing w:line="360" w:lineRule="auto"/>
        <w:ind w:firstLine="709"/>
        <w:jc w:val="both"/>
        <w:rPr>
          <w:rFonts w:ascii="Times New Roman" w:hAnsi="Times New Roman" w:cs="Times New Roman"/>
          <w:b/>
          <w:sz w:val="28"/>
          <w:szCs w:val="28"/>
          <w:lang w:val="uk-UA"/>
        </w:rPr>
      </w:pPr>
      <w:r w:rsidRPr="004D4533">
        <w:rPr>
          <w:rFonts w:ascii="Times New Roman" w:hAnsi="Times New Roman" w:cs="Times New Roman"/>
          <w:b/>
          <w:sz w:val="28"/>
          <w:szCs w:val="28"/>
          <w:lang w:val="uk-UA"/>
        </w:rPr>
        <w:t>Етап 4. Оцінка зовнішніх факторів</w:t>
      </w:r>
    </w:p>
    <w:p w:rsidR="004D4533" w:rsidRPr="004D4533" w:rsidRDefault="004D4533" w:rsidP="004D4533">
      <w:pPr>
        <w:spacing w:line="360" w:lineRule="auto"/>
        <w:ind w:firstLine="709"/>
        <w:jc w:val="both"/>
        <w:rPr>
          <w:rFonts w:ascii="Times New Roman" w:hAnsi="Times New Roman" w:cs="Times New Roman"/>
          <w:sz w:val="28"/>
          <w:szCs w:val="28"/>
          <w:lang w:val="uk-UA"/>
        </w:rPr>
      </w:pPr>
      <w:r w:rsidRPr="004D4533">
        <w:rPr>
          <w:rFonts w:ascii="Times New Roman" w:hAnsi="Times New Roman" w:cs="Times New Roman"/>
          <w:sz w:val="28"/>
          <w:szCs w:val="28"/>
          <w:lang w:val="uk-UA"/>
        </w:rPr>
        <w:t>Оцінка зовнішніх факторів дає коефіцієнт для організаційни</w:t>
      </w:r>
      <w:r>
        <w:rPr>
          <w:rFonts w:ascii="Times New Roman" w:hAnsi="Times New Roman" w:cs="Times New Roman"/>
          <w:sz w:val="28"/>
          <w:szCs w:val="28"/>
          <w:lang w:val="uk-UA"/>
        </w:rPr>
        <w:t xml:space="preserve">х ризиків при розробці (табл. </w:t>
      </w:r>
      <w:r w:rsidRPr="004D4533">
        <w:rPr>
          <w:rFonts w:ascii="Times New Roman" w:hAnsi="Times New Roman" w:cs="Times New Roman"/>
          <w:sz w:val="28"/>
          <w:szCs w:val="28"/>
          <w:lang w:val="uk-UA"/>
        </w:rPr>
        <w:t>8). Оцінка проводиться за шкалою від 0 до 5, де 0 означає відсутність впливу, 3 - середній вплив, 5 - сильний вплив на розробку.</w:t>
      </w:r>
    </w:p>
    <w:p w:rsidR="004D4533" w:rsidRDefault="004D4533" w:rsidP="004D4533">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блиця 8 - З</w:t>
      </w:r>
      <w:r w:rsidR="002E7E10">
        <w:rPr>
          <w:rFonts w:ascii="Times New Roman" w:hAnsi="Times New Roman" w:cs="Times New Roman"/>
          <w:sz w:val="28"/>
          <w:szCs w:val="28"/>
          <w:lang w:val="uk-UA"/>
        </w:rPr>
        <w:t>овнішні чинників</w:t>
      </w:r>
    </w:p>
    <w:tbl>
      <w:tblPr>
        <w:tblStyle w:val="a3"/>
        <w:tblW w:w="0" w:type="auto"/>
        <w:tblLook w:val="04A0" w:firstRow="1" w:lastRow="0" w:firstColumn="1" w:lastColumn="0" w:noHBand="0" w:noVBand="1"/>
      </w:tblPr>
      <w:tblGrid>
        <w:gridCol w:w="1119"/>
        <w:gridCol w:w="2473"/>
        <w:gridCol w:w="767"/>
        <w:gridCol w:w="3829"/>
        <w:gridCol w:w="1157"/>
      </w:tblGrid>
      <w:tr w:rsidR="002E7E10" w:rsidRPr="002E7E10" w:rsidTr="002E7E10">
        <w:tc>
          <w:tcPr>
            <w:tcW w:w="1120" w:type="dxa"/>
          </w:tcPr>
          <w:p w:rsidR="002E7E10" w:rsidRPr="002E7E10" w:rsidRDefault="002E7E10" w:rsidP="002E7E10">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Фактор</w:t>
            </w:r>
          </w:p>
        </w:tc>
        <w:tc>
          <w:tcPr>
            <w:tcW w:w="2495" w:type="dxa"/>
          </w:tcPr>
          <w:p w:rsidR="002E7E10" w:rsidRPr="002E7E10" w:rsidRDefault="002E7E10" w:rsidP="002E7E10">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Опис</w:t>
            </w:r>
          </w:p>
        </w:tc>
        <w:tc>
          <w:tcPr>
            <w:tcW w:w="652" w:type="dxa"/>
          </w:tcPr>
          <w:p w:rsidR="002E7E10" w:rsidRPr="002E7E10" w:rsidRDefault="002E7E10" w:rsidP="002E7E10">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Вага</w:t>
            </w:r>
          </w:p>
        </w:tc>
        <w:tc>
          <w:tcPr>
            <w:tcW w:w="3916" w:type="dxa"/>
          </w:tcPr>
          <w:p w:rsidR="002E7E10" w:rsidRPr="002E7E10" w:rsidRDefault="002E7E10" w:rsidP="002E7E10">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Пояснення</w:t>
            </w:r>
          </w:p>
        </w:tc>
        <w:tc>
          <w:tcPr>
            <w:tcW w:w="1162" w:type="dxa"/>
          </w:tcPr>
          <w:p w:rsidR="002E7E10" w:rsidRPr="002E7E10" w:rsidRDefault="002E7E10" w:rsidP="002E7E10">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Оцінка</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F1</w:t>
            </w:r>
          </w:p>
        </w:tc>
        <w:tc>
          <w:tcPr>
            <w:tcW w:w="2495"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Знайомство з процесом розробки</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1,5</w:t>
            </w:r>
          </w:p>
        </w:tc>
        <w:tc>
          <w:tcPr>
            <w:tcW w:w="3916"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 xml:space="preserve">Визначає, знайома чи команда з предметною областю і технічними аспектами вирішення проблеми клієнта. Особливу увагу слід приділити знання методології, в якій виконується проект, а також </w:t>
            </w:r>
            <w:r w:rsidRPr="002E7E10">
              <w:rPr>
                <w:rFonts w:ascii="Times New Roman" w:hAnsi="Times New Roman" w:cs="Times New Roman"/>
                <w:iCs/>
                <w:sz w:val="28"/>
                <w:szCs w:val="28"/>
                <w:lang w:val="uk-UA"/>
              </w:rPr>
              <w:lastRenderedPageBreak/>
              <w:t>знання мов моделювання системи</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lastRenderedPageBreak/>
              <w:t>3</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lastRenderedPageBreak/>
              <w:t>F2</w:t>
            </w:r>
          </w:p>
        </w:tc>
        <w:tc>
          <w:tcPr>
            <w:tcW w:w="2495"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Досвід подібних проектів</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0,5</w:t>
            </w:r>
          </w:p>
        </w:tc>
        <w:tc>
          <w:tcPr>
            <w:tcW w:w="3916"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Загальне уявлення про досвід команди в розробці програмного забезпечення</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0</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F3</w:t>
            </w:r>
          </w:p>
        </w:tc>
        <w:tc>
          <w:tcPr>
            <w:tcW w:w="2495"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Досвід об'єктно-орієнтованої розробки</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1</w:t>
            </w:r>
          </w:p>
        </w:tc>
        <w:tc>
          <w:tcPr>
            <w:tcW w:w="3916"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Досвід в проектуванні об'єктно-орієнтованих додатків, а також в підтримку засобів для розробки інформаційних систем</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5</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F4</w:t>
            </w:r>
          </w:p>
        </w:tc>
        <w:tc>
          <w:tcPr>
            <w:tcW w:w="2495"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Досвідченість провідного аналітика</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0,5</w:t>
            </w:r>
          </w:p>
        </w:tc>
        <w:tc>
          <w:tcPr>
            <w:tcW w:w="3916"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Здібності аналітика отримати вимоги від клієнта і знання по задач, які буде вирішувати система</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3</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F5</w:t>
            </w:r>
          </w:p>
        </w:tc>
        <w:tc>
          <w:tcPr>
            <w:tcW w:w="2495" w:type="dxa"/>
          </w:tcPr>
          <w:p w:rsidR="004D4533" w:rsidRPr="002E7E10" w:rsidRDefault="002E7E10" w:rsidP="00961603">
            <w:pPr>
              <w:rPr>
                <w:rFonts w:ascii="Times New Roman" w:hAnsi="Times New Roman" w:cs="Times New Roman"/>
                <w:iCs/>
                <w:sz w:val="28"/>
                <w:szCs w:val="28"/>
                <w:lang w:val="uk-UA"/>
              </w:rPr>
            </w:pPr>
            <w:r>
              <w:rPr>
                <w:rFonts w:ascii="Times New Roman" w:hAnsi="Times New Roman" w:cs="Times New Roman"/>
                <w:iCs/>
                <w:sz w:val="28"/>
                <w:szCs w:val="28"/>
                <w:lang w:val="uk-UA"/>
              </w:rPr>
              <w:t>М</w:t>
            </w:r>
            <w:r w:rsidRPr="002E7E10">
              <w:rPr>
                <w:rFonts w:ascii="Times New Roman" w:hAnsi="Times New Roman" w:cs="Times New Roman"/>
                <w:iCs/>
                <w:sz w:val="28"/>
                <w:szCs w:val="28"/>
                <w:lang w:val="uk-UA"/>
              </w:rPr>
              <w:t>отивація</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1</w:t>
            </w:r>
          </w:p>
        </w:tc>
        <w:tc>
          <w:tcPr>
            <w:tcW w:w="3916"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Здатність команди займатися призначеної завданням</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5</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F6</w:t>
            </w:r>
          </w:p>
        </w:tc>
        <w:tc>
          <w:tcPr>
            <w:tcW w:w="2495" w:type="dxa"/>
          </w:tcPr>
          <w:p w:rsidR="004D4533" w:rsidRPr="002E7E10" w:rsidRDefault="002E7E10" w:rsidP="00961603">
            <w:pPr>
              <w:rPr>
                <w:rFonts w:ascii="Times New Roman" w:hAnsi="Times New Roman" w:cs="Times New Roman"/>
                <w:iCs/>
                <w:sz w:val="28"/>
                <w:szCs w:val="28"/>
                <w:lang w:val="uk-UA"/>
              </w:rPr>
            </w:pPr>
            <w:r>
              <w:rPr>
                <w:rFonts w:ascii="Times New Roman" w:hAnsi="Times New Roman" w:cs="Times New Roman"/>
                <w:iCs/>
                <w:sz w:val="28"/>
                <w:szCs w:val="28"/>
                <w:lang w:val="uk-UA"/>
              </w:rPr>
              <w:t>С</w:t>
            </w:r>
            <w:r w:rsidRPr="002E7E10">
              <w:rPr>
                <w:rFonts w:ascii="Times New Roman" w:hAnsi="Times New Roman" w:cs="Times New Roman"/>
                <w:iCs/>
                <w:sz w:val="28"/>
                <w:szCs w:val="28"/>
                <w:lang w:val="uk-UA"/>
              </w:rPr>
              <w:t>табільність вимог</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2</w:t>
            </w:r>
          </w:p>
        </w:tc>
        <w:tc>
          <w:tcPr>
            <w:tcW w:w="3916"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Визначає, чи не будуть вимоги часто змінюватися</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5</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F7</w:t>
            </w:r>
          </w:p>
        </w:tc>
        <w:tc>
          <w:tcPr>
            <w:tcW w:w="2495"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Часткова зайнятість працівників</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1</w:t>
            </w:r>
          </w:p>
        </w:tc>
        <w:tc>
          <w:tcPr>
            <w:tcW w:w="3916"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Визначає, наскільки велика частка працівників часткової зайнятості</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0</w:t>
            </w:r>
          </w:p>
        </w:tc>
      </w:tr>
      <w:tr w:rsidR="004D4533" w:rsidRPr="002E7E10" w:rsidTr="002E7E10">
        <w:tc>
          <w:tcPr>
            <w:tcW w:w="1120"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F8</w:t>
            </w:r>
          </w:p>
        </w:tc>
        <w:tc>
          <w:tcPr>
            <w:tcW w:w="2495" w:type="dxa"/>
          </w:tcPr>
          <w:p w:rsidR="004D4533" w:rsidRPr="002E7E10" w:rsidRDefault="002E7E10" w:rsidP="00961603">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Складність мови програмування</w:t>
            </w:r>
          </w:p>
        </w:tc>
        <w:tc>
          <w:tcPr>
            <w:tcW w:w="65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1</w:t>
            </w:r>
          </w:p>
        </w:tc>
        <w:tc>
          <w:tcPr>
            <w:tcW w:w="3916" w:type="dxa"/>
          </w:tcPr>
          <w:p w:rsidR="002E7E10" w:rsidRPr="002E7E10" w:rsidRDefault="002E7E10" w:rsidP="002E7E10">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Визначає, наскільки складно вивчити мову програмування:</w:t>
            </w:r>
          </w:p>
          <w:p w:rsidR="002E7E10" w:rsidRPr="002E7E10" w:rsidRDefault="002E7E10" w:rsidP="002E7E10">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  0 - легко, за тиждень можна опанувати;</w:t>
            </w:r>
          </w:p>
          <w:p w:rsidR="002E7E10" w:rsidRPr="002E7E10" w:rsidRDefault="002E7E10" w:rsidP="002E7E10">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  1 - не менше 2 тижні потрібно для вивчення мови;</w:t>
            </w:r>
          </w:p>
          <w:p w:rsidR="002E7E10" w:rsidRPr="002E7E10" w:rsidRDefault="002E7E10" w:rsidP="002E7E10">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  2 - мінімум місяць потрібно для вивчення мови;</w:t>
            </w:r>
          </w:p>
          <w:p w:rsidR="002E7E10" w:rsidRPr="002E7E10" w:rsidRDefault="002E7E10" w:rsidP="002E7E10">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  3 - потрібен спеціальний тренінг з мови;</w:t>
            </w:r>
          </w:p>
          <w:p w:rsidR="002E7E10" w:rsidRPr="002E7E10" w:rsidRDefault="002E7E10" w:rsidP="002E7E10">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  4 - потрібен спеціальний тренінг і допомогу під час виконання проекту;</w:t>
            </w:r>
          </w:p>
          <w:p w:rsidR="004D4533" w:rsidRPr="002E7E10" w:rsidRDefault="002E7E10" w:rsidP="002E7E10">
            <w:pPr>
              <w:rPr>
                <w:rFonts w:ascii="Times New Roman" w:hAnsi="Times New Roman" w:cs="Times New Roman"/>
                <w:iCs/>
                <w:sz w:val="28"/>
                <w:szCs w:val="28"/>
                <w:lang w:val="uk-UA"/>
              </w:rPr>
            </w:pPr>
            <w:r w:rsidRPr="002E7E10">
              <w:rPr>
                <w:rFonts w:ascii="Times New Roman" w:hAnsi="Times New Roman" w:cs="Times New Roman"/>
                <w:iCs/>
                <w:sz w:val="28"/>
                <w:szCs w:val="28"/>
                <w:lang w:val="uk-UA"/>
              </w:rPr>
              <w:t>  5 - складно, потрібні тільки досвідчені люди.</w:t>
            </w:r>
          </w:p>
        </w:tc>
        <w:tc>
          <w:tcPr>
            <w:tcW w:w="1162" w:type="dxa"/>
          </w:tcPr>
          <w:p w:rsidR="004D4533" w:rsidRPr="002E7E10" w:rsidRDefault="004D4533" w:rsidP="00961603">
            <w:pPr>
              <w:jc w:val="center"/>
              <w:rPr>
                <w:rFonts w:ascii="Times New Roman" w:hAnsi="Times New Roman" w:cs="Times New Roman"/>
                <w:iCs/>
                <w:sz w:val="28"/>
                <w:szCs w:val="28"/>
                <w:lang w:val="uk-UA"/>
              </w:rPr>
            </w:pPr>
            <w:r w:rsidRPr="002E7E10">
              <w:rPr>
                <w:rFonts w:ascii="Times New Roman" w:hAnsi="Times New Roman" w:cs="Times New Roman"/>
                <w:iCs/>
                <w:sz w:val="28"/>
                <w:szCs w:val="28"/>
                <w:lang w:val="uk-UA"/>
              </w:rPr>
              <w:t>1</w:t>
            </w:r>
          </w:p>
        </w:tc>
      </w:tr>
    </w:tbl>
    <w:p w:rsidR="002E7E10" w:rsidRDefault="002E7E10" w:rsidP="002E7E10">
      <w:pPr>
        <w:spacing w:line="360" w:lineRule="auto"/>
        <w:ind w:firstLine="709"/>
        <w:rPr>
          <w:rFonts w:ascii="Times New Roman" w:hAnsi="Times New Roman" w:cs="Times New Roman"/>
          <w:sz w:val="28"/>
          <w:szCs w:val="28"/>
          <w:lang w:val="uk-UA"/>
        </w:rPr>
      </w:pPr>
    </w:p>
    <w:p w:rsidR="002E7E10" w:rsidRDefault="002E7E10" w:rsidP="002E7E10">
      <w:pPr>
        <w:spacing w:line="360" w:lineRule="auto"/>
        <w:ind w:firstLine="709"/>
        <w:rPr>
          <w:rFonts w:ascii="Times New Roman" w:hAnsi="Times New Roman" w:cs="Times New Roman"/>
          <w:sz w:val="28"/>
          <w:szCs w:val="28"/>
          <w:lang w:val="uk-UA"/>
        </w:rPr>
      </w:pPr>
      <w:r>
        <w:rPr>
          <w:rFonts w:ascii="Times New Roman" w:hAnsi="Times New Roman" w:cs="Times New Roman"/>
          <w:iCs/>
          <w:sz w:val="28"/>
          <w:szCs w:val="28"/>
        </w:rPr>
        <w:t xml:space="preserve">Произведем вычисление внешних факторов </w:t>
      </w:r>
      <w:r w:rsidRPr="009D4F99">
        <w:rPr>
          <w:rFonts w:ascii="Times New Roman" w:hAnsi="Times New Roman" w:cs="Times New Roman"/>
          <w:sz w:val="28"/>
          <w:szCs w:val="28"/>
        </w:rPr>
        <w:t>UCP</w:t>
      </w:r>
      <w:r>
        <w:rPr>
          <w:rFonts w:ascii="Times New Roman" w:hAnsi="Times New Roman" w:cs="Times New Roman"/>
          <w:sz w:val="28"/>
          <w:szCs w:val="28"/>
          <w:lang w:val="uk-UA"/>
        </w:rPr>
        <w:t>.</w:t>
      </w:r>
    </w:p>
    <w:p w:rsidR="002E7E10" w:rsidRPr="002E7E10" w:rsidRDefault="002E7E10" w:rsidP="002E7E10">
      <w:pPr>
        <w:spacing w:after="0" w:line="360" w:lineRule="auto"/>
        <w:ind w:firstLine="708"/>
        <w:rPr>
          <w:rFonts w:ascii="Times New Roman" w:hAnsi="Times New Roman" w:cs="Times New Roman"/>
          <w:iCs/>
          <w:sz w:val="28"/>
          <w:szCs w:val="28"/>
          <w:lang w:val="uk-UA"/>
        </w:rPr>
      </w:pPr>
      <w:r w:rsidRPr="00C81620">
        <w:rPr>
          <w:rFonts w:ascii="Times New Roman" w:hAnsi="Times New Roman" w:cs="Times New Roman"/>
          <w:iCs/>
          <w:sz w:val="28"/>
          <w:szCs w:val="28"/>
        </w:rPr>
        <w:t>Сумма произведений весовых коэффициентов и оценок для каждого из внешних факторов определяет показатель EFactor. Оценка внешнего фактора вычисляется по формуле</w:t>
      </w:r>
      <w:r>
        <w:rPr>
          <w:rFonts w:ascii="Times New Roman" w:hAnsi="Times New Roman" w:cs="Times New Roman"/>
          <w:iCs/>
          <w:sz w:val="28"/>
          <w:szCs w:val="28"/>
          <w:lang w:val="uk-UA"/>
        </w:rPr>
        <w:t>:</w:t>
      </w:r>
    </w:p>
    <w:p w:rsidR="002E7E10" w:rsidRDefault="002E7E10" w:rsidP="002E7E10">
      <w:pPr>
        <w:spacing w:after="0" w:line="360" w:lineRule="auto"/>
        <w:ind w:firstLine="708"/>
        <w:rPr>
          <w:rFonts w:ascii="Times New Roman" w:hAnsi="Times New Roman" w:cs="Times New Roman"/>
          <w:iCs/>
          <w:sz w:val="28"/>
          <w:szCs w:val="28"/>
        </w:rPr>
      </w:pPr>
      <w:r w:rsidRPr="00C81620">
        <w:rPr>
          <w:rFonts w:ascii="Times New Roman" w:hAnsi="Times New Roman" w:cs="Times New Roman"/>
          <w:iCs/>
          <w:sz w:val="28"/>
          <w:szCs w:val="28"/>
        </w:rPr>
        <w:lastRenderedPageBreak/>
        <w:t>EF = 1,4 + (-0,03 * EFactor)</w:t>
      </w:r>
    </w:p>
    <w:p w:rsidR="002E7E10" w:rsidRDefault="002E7E10" w:rsidP="002E7E10">
      <w:pPr>
        <w:spacing w:after="0" w:line="360" w:lineRule="auto"/>
        <w:ind w:firstLine="708"/>
        <w:rPr>
          <w:rFonts w:ascii="Times New Roman" w:hAnsi="Times New Roman" w:cs="Times New Roman"/>
          <w:iCs/>
          <w:sz w:val="28"/>
          <w:szCs w:val="28"/>
        </w:rPr>
      </w:pPr>
      <w:r w:rsidRPr="00C81620">
        <w:rPr>
          <w:rFonts w:ascii="Times New Roman" w:hAnsi="Times New Roman" w:cs="Times New Roman"/>
          <w:iCs/>
          <w:sz w:val="28"/>
          <w:szCs w:val="28"/>
        </w:rPr>
        <w:t>EFactor</w:t>
      </w:r>
      <w:r>
        <w:rPr>
          <w:rFonts w:ascii="Times New Roman" w:hAnsi="Times New Roman" w:cs="Times New Roman"/>
          <w:iCs/>
          <w:sz w:val="28"/>
          <w:szCs w:val="28"/>
        </w:rPr>
        <w:t xml:space="preserve"> = 22</w:t>
      </w:r>
    </w:p>
    <w:p w:rsidR="002E7E10" w:rsidRPr="00DF3882" w:rsidRDefault="002E7E10" w:rsidP="002E7E10">
      <w:pPr>
        <w:spacing w:after="0" w:line="360" w:lineRule="auto"/>
        <w:ind w:firstLine="708"/>
        <w:rPr>
          <w:rFonts w:ascii="Times New Roman" w:hAnsi="Times New Roman" w:cs="Times New Roman"/>
          <w:iCs/>
          <w:sz w:val="28"/>
          <w:szCs w:val="28"/>
        </w:rPr>
      </w:pPr>
      <w:r>
        <w:rPr>
          <w:rFonts w:ascii="Times New Roman" w:hAnsi="Times New Roman" w:cs="Times New Roman"/>
          <w:iCs/>
          <w:sz w:val="28"/>
          <w:szCs w:val="28"/>
        </w:rPr>
        <w:t>EF = 1,4 + (-0,03 * 22</w:t>
      </w:r>
      <w:r w:rsidRPr="00C81620">
        <w:rPr>
          <w:rFonts w:ascii="Times New Roman" w:hAnsi="Times New Roman" w:cs="Times New Roman"/>
          <w:iCs/>
          <w:sz w:val="28"/>
          <w:szCs w:val="28"/>
        </w:rPr>
        <w:t>)</w:t>
      </w:r>
      <w:r>
        <w:rPr>
          <w:rFonts w:ascii="Times New Roman" w:hAnsi="Times New Roman" w:cs="Times New Roman"/>
          <w:iCs/>
          <w:sz w:val="28"/>
          <w:szCs w:val="28"/>
        </w:rPr>
        <w:t xml:space="preserve"> = 1,4 -0,66 = 0,74</w:t>
      </w:r>
      <w:r w:rsidRPr="00DF3882">
        <w:rPr>
          <w:rFonts w:ascii="Times New Roman" w:hAnsi="Times New Roman" w:cs="Times New Roman"/>
          <w:iCs/>
          <w:sz w:val="28"/>
          <w:szCs w:val="28"/>
        </w:rPr>
        <w:t xml:space="preserve"> </w:t>
      </w:r>
    </w:p>
    <w:p w:rsidR="002E7E10" w:rsidRPr="002E7E10" w:rsidRDefault="002E7E10" w:rsidP="002E7E10">
      <w:pPr>
        <w:spacing w:line="360" w:lineRule="auto"/>
        <w:jc w:val="both"/>
        <w:rPr>
          <w:rFonts w:ascii="Times New Roman" w:hAnsi="Times New Roman" w:cs="Times New Roman"/>
          <w:b/>
          <w:sz w:val="28"/>
          <w:szCs w:val="28"/>
          <w:lang w:val="uk-UA"/>
        </w:rPr>
      </w:pPr>
      <w:r w:rsidRPr="002E7E10">
        <w:rPr>
          <w:rFonts w:ascii="Times New Roman" w:hAnsi="Times New Roman" w:cs="Times New Roman"/>
          <w:b/>
          <w:sz w:val="28"/>
          <w:szCs w:val="28"/>
          <w:lang w:val="uk-UA"/>
        </w:rPr>
        <w:t>Етап 5. Результуючі оцінки</w:t>
      </w:r>
    </w:p>
    <w:p w:rsidR="002E7E10" w:rsidRPr="002E7E10" w:rsidRDefault="002E7E10" w:rsidP="002E7E10">
      <w:pPr>
        <w:spacing w:line="360" w:lineRule="auto"/>
        <w:jc w:val="both"/>
        <w:rPr>
          <w:rFonts w:ascii="Times New Roman" w:hAnsi="Times New Roman" w:cs="Times New Roman"/>
          <w:sz w:val="28"/>
          <w:szCs w:val="28"/>
          <w:lang w:val="uk-UA"/>
        </w:rPr>
      </w:pPr>
      <w:r w:rsidRPr="002E7E10">
        <w:rPr>
          <w:rFonts w:ascii="Times New Roman" w:hAnsi="Times New Roman" w:cs="Times New Roman"/>
          <w:sz w:val="28"/>
          <w:szCs w:val="28"/>
          <w:lang w:val="uk-UA"/>
        </w:rPr>
        <w:t>Скориговані UCP обчислюються за формулою</w:t>
      </w:r>
    </w:p>
    <w:p w:rsidR="002E7E10" w:rsidRPr="002E7E10" w:rsidRDefault="002E7E10" w:rsidP="002E7E10">
      <w:pPr>
        <w:spacing w:line="360" w:lineRule="auto"/>
        <w:jc w:val="both"/>
        <w:rPr>
          <w:rFonts w:ascii="Times New Roman" w:hAnsi="Times New Roman" w:cs="Times New Roman"/>
          <w:sz w:val="28"/>
          <w:szCs w:val="28"/>
          <w:lang w:val="uk-UA"/>
        </w:rPr>
      </w:pPr>
      <w:r w:rsidRPr="002E7E10">
        <w:rPr>
          <w:rFonts w:ascii="Times New Roman" w:hAnsi="Times New Roman" w:cs="Times New Roman"/>
          <w:sz w:val="28"/>
          <w:szCs w:val="28"/>
          <w:lang w:val="uk-UA"/>
        </w:rPr>
        <w:t>UCP = UCP * TCF * EF.</w:t>
      </w:r>
    </w:p>
    <w:p w:rsidR="002E7E10" w:rsidRPr="002E7E10" w:rsidRDefault="002E7E10" w:rsidP="002E7E10">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UCP = UCP * TCF * EF = 53 * 0,88 * 0,74 = 35</w:t>
      </w:r>
    </w:p>
    <w:p w:rsidR="002E7E10" w:rsidRPr="002E7E10" w:rsidRDefault="002E7E10" w:rsidP="00A2358F">
      <w:pPr>
        <w:spacing w:after="0" w:line="360" w:lineRule="auto"/>
        <w:ind w:firstLine="709"/>
        <w:jc w:val="both"/>
        <w:rPr>
          <w:rFonts w:ascii="Times New Roman" w:hAnsi="Times New Roman" w:cs="Times New Roman"/>
          <w:sz w:val="28"/>
          <w:szCs w:val="28"/>
          <w:lang w:val="uk-UA"/>
        </w:rPr>
      </w:pPr>
      <w:r w:rsidRPr="002E7E10">
        <w:rPr>
          <w:rFonts w:ascii="Times New Roman" w:hAnsi="Times New Roman" w:cs="Times New Roman"/>
          <w:sz w:val="28"/>
          <w:szCs w:val="28"/>
          <w:lang w:val="uk-UA"/>
        </w:rPr>
        <w:t>Для визначення тривалості розробки потрібно знати, якою кількістю робочих годин відповідає один UCP. Для цього підраховується кількість чинників з безлічі F1 - F8, оцінки яких за абсолютним значенням перевищують 3. Якщо результат 2 або менше, то для розрахунку тривалості розробки приймається, що одному UCP відповідає 20 робочих годин. Якщо результат 3 або 4, то одному UCP відповідає 28 робочих годин. Якщо результат перевищує 4, то рекомендується переглянути умови виконання проекту. У разі неможливості це зробити приймається, що одному UCP відповідає 36 робочих годин.</w:t>
      </w:r>
    </w:p>
    <w:p w:rsidR="004D4533" w:rsidRDefault="002E7E10" w:rsidP="00A2358F">
      <w:pPr>
        <w:spacing w:after="0" w:line="360" w:lineRule="auto"/>
        <w:ind w:firstLine="709"/>
        <w:jc w:val="both"/>
        <w:rPr>
          <w:rFonts w:ascii="Times New Roman" w:hAnsi="Times New Roman" w:cs="Times New Roman"/>
          <w:sz w:val="28"/>
          <w:szCs w:val="28"/>
          <w:lang w:val="uk-UA"/>
        </w:rPr>
      </w:pPr>
      <w:r w:rsidRPr="002E7E10">
        <w:rPr>
          <w:rFonts w:ascii="Times New Roman" w:hAnsi="Times New Roman" w:cs="Times New Roman"/>
          <w:sz w:val="28"/>
          <w:szCs w:val="28"/>
          <w:lang w:val="uk-UA"/>
        </w:rPr>
        <w:t>Результат з безлічі F1 - F8 дорівнює 5, в слідстві чого одному UCP буде відповідає 36 робочих годин.</w:t>
      </w:r>
      <w:r>
        <w:rPr>
          <w:rFonts w:ascii="Times New Roman" w:hAnsi="Times New Roman" w:cs="Times New Roman"/>
          <w:sz w:val="28"/>
          <w:szCs w:val="28"/>
          <w:lang w:val="uk-UA"/>
        </w:rPr>
        <w:t xml:space="preserve"> В результати отримуємо </w:t>
      </w:r>
      <w:r w:rsidR="00A2358F">
        <w:rPr>
          <w:rFonts w:ascii="Times New Roman" w:hAnsi="Times New Roman" w:cs="Times New Roman"/>
          <w:sz w:val="28"/>
          <w:szCs w:val="28"/>
          <w:lang w:val="uk-UA"/>
        </w:rPr>
        <w:t xml:space="preserve">35 * 36 = 1260 годин. </w:t>
      </w:r>
    </w:p>
    <w:p w:rsidR="00A2358F" w:rsidRPr="002E7E10" w:rsidRDefault="00A2358F" w:rsidP="00A2358F">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розробки даної системи необхідно 1260 год що приблизно дорівнює 53 дням.</w:t>
      </w:r>
    </w:p>
    <w:p w:rsidR="007854DF" w:rsidRPr="004D4533" w:rsidRDefault="007854DF" w:rsidP="007854DF">
      <w:pPr>
        <w:spacing w:line="360" w:lineRule="auto"/>
        <w:rPr>
          <w:rFonts w:ascii="Times New Roman" w:hAnsi="Times New Roman" w:cs="Times New Roman"/>
          <w:sz w:val="28"/>
          <w:szCs w:val="28"/>
          <w:lang w:val="uk-UA"/>
        </w:rPr>
      </w:pPr>
    </w:p>
    <w:p w:rsidR="007854DF" w:rsidRPr="00E451BC" w:rsidRDefault="007854DF" w:rsidP="007854DF">
      <w:pPr>
        <w:spacing w:after="0" w:line="360" w:lineRule="auto"/>
        <w:jc w:val="both"/>
        <w:rPr>
          <w:rFonts w:ascii="Times New Roman" w:hAnsi="Times New Roman"/>
          <w:sz w:val="28"/>
          <w:szCs w:val="28"/>
          <w:lang w:val="uk-UA"/>
        </w:rPr>
      </w:pPr>
    </w:p>
    <w:sectPr w:rsidR="007854DF" w:rsidRPr="00E451B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F42070"/>
    <w:multiLevelType w:val="hybridMultilevel"/>
    <w:tmpl w:val="39A490A6"/>
    <w:lvl w:ilvl="0" w:tplc="4A90DC12">
      <w:start w:val="2"/>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
    <w:nsid w:val="14EC654F"/>
    <w:multiLevelType w:val="hybridMultilevel"/>
    <w:tmpl w:val="4C66747A"/>
    <w:lvl w:ilvl="0" w:tplc="65865B1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E12325F"/>
    <w:multiLevelType w:val="hybridMultilevel"/>
    <w:tmpl w:val="3A7C0AB6"/>
    <w:lvl w:ilvl="0" w:tplc="01B25660">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nsid w:val="46573B2E"/>
    <w:multiLevelType w:val="hybridMultilevel"/>
    <w:tmpl w:val="2ADA5E9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nsid w:val="47281D8C"/>
    <w:multiLevelType w:val="hybridMultilevel"/>
    <w:tmpl w:val="781664A6"/>
    <w:lvl w:ilvl="0" w:tplc="77FA41C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67E6CCB"/>
    <w:multiLevelType w:val="hybridMultilevel"/>
    <w:tmpl w:val="DEB8B5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5C794662"/>
    <w:multiLevelType w:val="hybridMultilevel"/>
    <w:tmpl w:val="CC068B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7D65B94"/>
    <w:multiLevelType w:val="hybridMultilevel"/>
    <w:tmpl w:val="12FEE226"/>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76EF0535"/>
    <w:multiLevelType w:val="hybridMultilevel"/>
    <w:tmpl w:val="5DE45616"/>
    <w:lvl w:ilvl="0" w:tplc="01B25660">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5"/>
  </w:num>
  <w:num w:numId="4">
    <w:abstractNumId w:val="6"/>
  </w:num>
  <w:num w:numId="5">
    <w:abstractNumId w:val="3"/>
  </w:num>
  <w:num w:numId="6">
    <w:abstractNumId w:val="0"/>
  </w:num>
  <w:num w:numId="7">
    <w:abstractNumId w:val="7"/>
  </w:num>
  <w:num w:numId="8">
    <w:abstractNumId w:val="4"/>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AED"/>
    <w:rsid w:val="00112644"/>
    <w:rsid w:val="00147999"/>
    <w:rsid w:val="00161B4F"/>
    <w:rsid w:val="00167F6C"/>
    <w:rsid w:val="00201AAE"/>
    <w:rsid w:val="0022261D"/>
    <w:rsid w:val="00227661"/>
    <w:rsid w:val="00265600"/>
    <w:rsid w:val="00287A6C"/>
    <w:rsid w:val="00292B6C"/>
    <w:rsid w:val="0029329E"/>
    <w:rsid w:val="002C028B"/>
    <w:rsid w:val="002E7E10"/>
    <w:rsid w:val="00325F5A"/>
    <w:rsid w:val="003271E7"/>
    <w:rsid w:val="00376372"/>
    <w:rsid w:val="003945B7"/>
    <w:rsid w:val="003F6EA9"/>
    <w:rsid w:val="004D4533"/>
    <w:rsid w:val="00545631"/>
    <w:rsid w:val="005A7714"/>
    <w:rsid w:val="005E265D"/>
    <w:rsid w:val="00610AED"/>
    <w:rsid w:val="00654141"/>
    <w:rsid w:val="006A582E"/>
    <w:rsid w:val="006C148B"/>
    <w:rsid w:val="007854DF"/>
    <w:rsid w:val="007D30BC"/>
    <w:rsid w:val="007D76B1"/>
    <w:rsid w:val="00913B80"/>
    <w:rsid w:val="00976063"/>
    <w:rsid w:val="009B1A58"/>
    <w:rsid w:val="00A2358F"/>
    <w:rsid w:val="00A35717"/>
    <w:rsid w:val="00C542B6"/>
    <w:rsid w:val="00C82624"/>
    <w:rsid w:val="00DD14C2"/>
    <w:rsid w:val="00E2329A"/>
    <w:rsid w:val="00E451BC"/>
    <w:rsid w:val="00EF1EE5"/>
    <w:rsid w:val="00F76B13"/>
    <w:rsid w:val="00FA3609"/>
    <w:rsid w:val="00FD60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DE0AB11-CDE1-42FB-81D7-21FF11CAE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01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654141"/>
    <w:pPr>
      <w:ind w:left="720"/>
      <w:contextualSpacing/>
    </w:pPr>
  </w:style>
  <w:style w:type="paragraph" w:customStyle="1" w:styleId="Default">
    <w:name w:val="Default"/>
    <w:rsid w:val="00FA3609"/>
    <w:pPr>
      <w:autoSpaceDE w:val="0"/>
      <w:autoSpaceDN w:val="0"/>
      <w:adjustRightInd w:val="0"/>
      <w:spacing w:after="0" w:line="240" w:lineRule="auto"/>
    </w:pPr>
    <w:rPr>
      <w:rFonts w:ascii="Times New Roman" w:hAnsi="Times New Roman" w:cs="Times New Roman"/>
      <w:color w:val="000000"/>
      <w:sz w:val="24"/>
      <w:szCs w:val="24"/>
    </w:rPr>
  </w:style>
  <w:style w:type="character" w:styleId="a5">
    <w:name w:val="Emphasis"/>
    <w:basedOn w:val="a0"/>
    <w:uiPriority w:val="20"/>
    <w:qFormat/>
    <w:rsid w:val="00FA36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8</TotalTime>
  <Pages>22</Pages>
  <Words>3620</Words>
  <Characters>20640</Characters>
  <Application>Microsoft Office Word</Application>
  <DocSecurity>0</DocSecurity>
  <Lines>172</Lines>
  <Paragraphs>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dc:creator>
  <cp:keywords/>
  <dc:description/>
  <cp:lastModifiedBy>Дмитрий</cp:lastModifiedBy>
  <cp:revision>6</cp:revision>
  <dcterms:created xsi:type="dcterms:W3CDTF">2016-04-20T17:31:00Z</dcterms:created>
  <dcterms:modified xsi:type="dcterms:W3CDTF">2016-04-21T21:47:00Z</dcterms:modified>
</cp:coreProperties>
</file>